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A03E98" w14:textId="0574D107" w:rsidR="00E9114C" w:rsidRPr="004043A3" w:rsidRDefault="00E9114C">
      <w:pPr>
        <w:spacing w:before="240" w:after="120"/>
        <w:jc w:val="center"/>
        <w:rPr>
          <w:sz w:val="24"/>
          <w:szCs w:val="24"/>
          <w:lang w:val="lt-LT"/>
        </w:rPr>
      </w:pPr>
      <w:r w:rsidRPr="004043A3">
        <w:rPr>
          <w:b/>
          <w:sz w:val="24"/>
          <w:szCs w:val="24"/>
          <w:lang w:val="lt-LT"/>
        </w:rPr>
        <w:t>Kokybės užtikrinimo plano formos pavyzdys)</w:t>
      </w:r>
    </w:p>
    <w:p w14:paraId="78FB5F68" w14:textId="77777777" w:rsidR="00E9114C" w:rsidRPr="00221DFA" w:rsidRDefault="00E9114C">
      <w:pPr>
        <w:keepNext/>
        <w:widowControl w:val="0"/>
        <w:jc w:val="center"/>
        <w:outlineLvl w:val="0"/>
        <w:rPr>
          <w:bCs/>
          <w:sz w:val="24"/>
          <w:szCs w:val="24"/>
          <w:lang w:val="lt-LT"/>
        </w:rPr>
      </w:pPr>
      <w:r w:rsidRPr="00221DFA">
        <w:rPr>
          <w:bCs/>
          <w:sz w:val="24"/>
          <w:szCs w:val="24"/>
          <w:lang w:val="lt-LT"/>
        </w:rPr>
        <w:t>___________________________________</w:t>
      </w:r>
    </w:p>
    <w:p w14:paraId="5E881E60" w14:textId="77777777" w:rsidR="00E9114C" w:rsidRPr="004043A3" w:rsidRDefault="00E9114C">
      <w:pPr>
        <w:widowControl w:val="0"/>
        <w:jc w:val="center"/>
        <w:rPr>
          <w:lang w:val="lt-LT"/>
        </w:rPr>
      </w:pPr>
      <w:r w:rsidRPr="004043A3">
        <w:rPr>
          <w:lang w:val="lt-LT"/>
        </w:rPr>
        <w:t>(tiekėjo pavadinimas)</w:t>
      </w:r>
    </w:p>
    <w:p w14:paraId="270243FC" w14:textId="77777777" w:rsidR="00E9114C" w:rsidRPr="00221DFA" w:rsidRDefault="00E9114C">
      <w:pPr>
        <w:widowControl w:val="0"/>
        <w:jc w:val="center"/>
        <w:rPr>
          <w:sz w:val="16"/>
          <w:lang w:val="lt-LT"/>
        </w:rPr>
      </w:pPr>
    </w:p>
    <w:p w14:paraId="1CF6DEBC" w14:textId="77777777" w:rsidR="00E9114C" w:rsidRPr="00221DFA" w:rsidRDefault="00E9114C">
      <w:pPr>
        <w:widowControl w:val="0"/>
        <w:jc w:val="center"/>
        <w:rPr>
          <w:sz w:val="16"/>
          <w:lang w:val="lt-LT"/>
        </w:rPr>
      </w:pPr>
    </w:p>
    <w:p w14:paraId="45CB9103" w14:textId="77777777" w:rsidR="00E9114C" w:rsidRPr="00221DFA" w:rsidRDefault="00E9114C">
      <w:pPr>
        <w:widowControl w:val="0"/>
        <w:jc w:val="center"/>
        <w:rPr>
          <w:sz w:val="16"/>
          <w:lang w:val="lt-LT"/>
        </w:rPr>
      </w:pPr>
    </w:p>
    <w:p w14:paraId="2D86FB34" w14:textId="63D1BA4D" w:rsidR="00E9114C" w:rsidRPr="00221DFA" w:rsidRDefault="00E9114C">
      <w:pPr>
        <w:pStyle w:val="Heading1"/>
        <w:jc w:val="center"/>
        <w:rPr>
          <w:b/>
          <w:caps/>
        </w:rPr>
      </w:pPr>
      <w:r w:rsidRPr="00221DFA">
        <w:rPr>
          <w:b/>
          <w:caps/>
        </w:rPr>
        <w:t>Kokybės užtikrinimo planas</w:t>
      </w:r>
      <w:r w:rsidR="00DA1FD9" w:rsidRPr="00221DFA">
        <w:rPr>
          <w:b/>
          <w:caps/>
        </w:rPr>
        <w:t xml:space="preserve"> (KUP)</w:t>
      </w:r>
      <w:r w:rsidRPr="00221DFA">
        <w:rPr>
          <w:b/>
          <w:caps/>
        </w:rPr>
        <w:t>,</w:t>
      </w:r>
    </w:p>
    <w:p w14:paraId="187B0C13" w14:textId="35C634F4" w:rsidR="00683EA6" w:rsidRPr="00221DFA" w:rsidRDefault="00C931F4">
      <w:pPr>
        <w:pStyle w:val="Heading1"/>
        <w:jc w:val="center"/>
        <w:rPr>
          <w:bCs/>
          <w:caps/>
        </w:rPr>
      </w:pPr>
      <w:r w:rsidRPr="00221DFA">
        <w:rPr>
          <w:b/>
          <w:caps/>
        </w:rPr>
        <w:t>tiekiant VĮ IAE saugai svarbų produktą</w:t>
      </w:r>
      <w:r w:rsidR="00E9114C" w:rsidRPr="00221DFA">
        <w:rPr>
          <w:b/>
          <w:caps/>
        </w:rPr>
        <w:t xml:space="preserve"> pagal </w:t>
      </w:r>
      <w:r w:rsidRPr="00221DFA">
        <w:rPr>
          <w:b/>
          <w:caps/>
        </w:rPr>
        <w:br/>
        <w:t xml:space="preserve">20 ___ - __ - __ </w:t>
      </w:r>
      <w:r w:rsidR="00E9114C" w:rsidRPr="00221DFA">
        <w:rPr>
          <w:b/>
          <w:caps/>
        </w:rPr>
        <w:t xml:space="preserve">sutartį </w:t>
      </w:r>
      <w:r w:rsidR="00683EA6" w:rsidRPr="00221DFA">
        <w:rPr>
          <w:b/>
          <w:caps/>
        </w:rPr>
        <w:t>n</w:t>
      </w:r>
      <w:r w:rsidR="00683EA6" w:rsidRPr="00221DFA">
        <w:rPr>
          <w:b/>
        </w:rPr>
        <w:t>r</w:t>
      </w:r>
      <w:r w:rsidR="00683EA6" w:rsidRPr="00221DFA">
        <w:rPr>
          <w:b/>
          <w:caps/>
        </w:rPr>
        <w:t>.</w:t>
      </w:r>
      <w:r w:rsidR="001562E0">
        <w:rPr>
          <w:b/>
          <w:caps/>
        </w:rPr>
        <w:t>__________</w:t>
      </w:r>
    </w:p>
    <w:p w14:paraId="2E5FCEF0" w14:textId="24671F76" w:rsidR="00E9114C" w:rsidRPr="00221DFA" w:rsidRDefault="00C931F4">
      <w:pPr>
        <w:pStyle w:val="Heading1"/>
        <w:jc w:val="center"/>
        <w:rPr>
          <w:b/>
          <w:caps/>
        </w:rPr>
      </w:pPr>
      <w:r w:rsidRPr="00221DFA">
        <w:rPr>
          <w:b/>
          <w:caps/>
        </w:rPr>
        <w:t>,,</w:t>
      </w:r>
      <w:r w:rsidR="0032297D" w:rsidRPr="0026116B">
        <w:rPr>
          <w:sz w:val="20"/>
        </w:rPr>
        <w:t>(</w:t>
      </w:r>
      <w:r w:rsidR="00683EA6" w:rsidRPr="0026116B">
        <w:rPr>
          <w:sz w:val="20"/>
        </w:rPr>
        <w:t xml:space="preserve">sutarties </w:t>
      </w:r>
      <w:r w:rsidRPr="0026116B">
        <w:rPr>
          <w:sz w:val="20"/>
        </w:rPr>
        <w:t>pavadinimas</w:t>
      </w:r>
      <w:r w:rsidR="0032297D">
        <w:rPr>
          <w:sz w:val="20"/>
        </w:rPr>
        <w:t>)</w:t>
      </w:r>
      <w:r w:rsidRPr="00221DFA">
        <w:rPr>
          <w:b/>
          <w:caps/>
        </w:rPr>
        <w:t>“</w:t>
      </w:r>
    </w:p>
    <w:p w14:paraId="2C9286E2" w14:textId="77777777" w:rsidR="00E9114C" w:rsidRPr="00221DFA" w:rsidRDefault="00E9114C">
      <w:pPr>
        <w:rPr>
          <w:lang w:val="lt-LT"/>
        </w:rPr>
      </w:pPr>
    </w:p>
    <w:p w14:paraId="0C4D60B3" w14:textId="6F8EC213" w:rsidR="00E9114C" w:rsidRPr="00B9689D" w:rsidRDefault="00E9114C">
      <w:pPr>
        <w:jc w:val="center"/>
        <w:rPr>
          <w:sz w:val="24"/>
          <w:szCs w:val="24"/>
          <w:lang w:val="lt-LT"/>
        </w:rPr>
      </w:pPr>
      <w:r w:rsidRPr="00B9689D">
        <w:rPr>
          <w:sz w:val="24"/>
          <w:szCs w:val="24"/>
          <w:lang w:val="lt-LT"/>
        </w:rPr>
        <w:t>20</w:t>
      </w:r>
      <w:r w:rsidR="007B57A1" w:rsidRPr="00B9689D">
        <w:rPr>
          <w:sz w:val="24"/>
          <w:szCs w:val="24"/>
          <w:lang w:val="lt-LT"/>
        </w:rPr>
        <w:t>___</w:t>
      </w:r>
      <w:r w:rsidRPr="00B9689D">
        <w:rPr>
          <w:sz w:val="24"/>
          <w:szCs w:val="24"/>
          <w:lang w:val="lt-LT"/>
        </w:rPr>
        <w:t>_ m. _____________ _____d. Nr. _______________</w:t>
      </w:r>
    </w:p>
    <w:p w14:paraId="0F836947" w14:textId="77777777" w:rsidR="00E9114C" w:rsidRPr="00221DFA" w:rsidRDefault="00E9114C">
      <w:pPr>
        <w:widowControl w:val="0"/>
        <w:jc w:val="center"/>
        <w:rPr>
          <w:sz w:val="22"/>
          <w:lang w:val="lt-LT"/>
        </w:rPr>
      </w:pPr>
      <w:r w:rsidRPr="00221DFA">
        <w:rPr>
          <w:sz w:val="22"/>
          <w:lang w:val="lt-LT"/>
        </w:rPr>
        <w:t>_____________________</w:t>
      </w:r>
    </w:p>
    <w:p w14:paraId="3F6A8FC0" w14:textId="796F5710" w:rsidR="00E9114C" w:rsidRPr="00B9689D" w:rsidRDefault="00E9114C">
      <w:pPr>
        <w:widowControl w:val="0"/>
        <w:jc w:val="center"/>
        <w:rPr>
          <w:lang w:val="lt-LT"/>
        </w:rPr>
      </w:pPr>
      <w:r w:rsidRPr="00B9689D">
        <w:rPr>
          <w:lang w:val="lt-LT"/>
        </w:rPr>
        <w:t xml:space="preserve">(dokumento </w:t>
      </w:r>
      <w:r w:rsidR="00E21E5A" w:rsidRPr="00B9689D">
        <w:rPr>
          <w:lang w:val="lt-LT"/>
        </w:rPr>
        <w:t xml:space="preserve">sudarymo </w:t>
      </w:r>
      <w:r w:rsidRPr="00B9689D">
        <w:rPr>
          <w:lang w:val="lt-LT"/>
        </w:rPr>
        <w:t>vieta)</w:t>
      </w:r>
    </w:p>
    <w:p w14:paraId="3F6BFA46" w14:textId="77777777" w:rsidR="00EB51B8" w:rsidRPr="00221DFA" w:rsidRDefault="00EB51B8">
      <w:pPr>
        <w:widowControl w:val="0"/>
        <w:jc w:val="center"/>
        <w:rPr>
          <w:sz w:val="16"/>
          <w:lang w:val="lt-LT"/>
        </w:rPr>
      </w:pPr>
    </w:p>
    <w:p w14:paraId="7619931C" w14:textId="77777777" w:rsidR="002B7BF2" w:rsidRPr="00221DFA" w:rsidRDefault="002B7BF2" w:rsidP="00D54DB4">
      <w:pPr>
        <w:numPr>
          <w:ilvl w:val="0"/>
          <w:numId w:val="4"/>
        </w:numPr>
        <w:spacing w:before="240"/>
        <w:ind w:left="0" w:hanging="357"/>
        <w:jc w:val="center"/>
        <w:rPr>
          <w:b/>
          <w:sz w:val="22"/>
          <w:szCs w:val="22"/>
          <w:lang w:val="lt-LT"/>
        </w:rPr>
      </w:pPr>
      <w:r w:rsidRPr="00221DFA">
        <w:rPr>
          <w:b/>
          <w:sz w:val="22"/>
          <w:szCs w:val="22"/>
          <w:lang w:val="lt-LT"/>
        </w:rPr>
        <w:t>SKYRIUS</w:t>
      </w:r>
    </w:p>
    <w:p w14:paraId="4E2D9B9F" w14:textId="77777777" w:rsidR="00E9114C" w:rsidRPr="00221DFA" w:rsidRDefault="00E9114C" w:rsidP="00501855">
      <w:pPr>
        <w:spacing w:after="120"/>
        <w:ind w:left="-284"/>
        <w:jc w:val="center"/>
        <w:rPr>
          <w:b/>
          <w:sz w:val="22"/>
          <w:szCs w:val="22"/>
          <w:lang w:val="lt-LT"/>
        </w:rPr>
      </w:pPr>
      <w:r w:rsidRPr="00221DFA">
        <w:rPr>
          <w:b/>
          <w:sz w:val="22"/>
          <w:szCs w:val="22"/>
          <w:lang w:val="lt-LT"/>
        </w:rPr>
        <w:t>DARBŲ APRAŠYMAS</w:t>
      </w:r>
    </w:p>
    <w:p w14:paraId="46B805BE" w14:textId="5C3CF648" w:rsidR="00E9114C" w:rsidRPr="00221DFA" w:rsidRDefault="00E9114C" w:rsidP="00A27431">
      <w:pPr>
        <w:widowControl w:val="0"/>
        <w:numPr>
          <w:ilvl w:val="0"/>
          <w:numId w:val="3"/>
        </w:numPr>
        <w:tabs>
          <w:tab w:val="left" w:pos="1134"/>
          <w:tab w:val="left" w:pos="9497"/>
        </w:tabs>
        <w:spacing w:after="120"/>
        <w:ind w:left="0" w:firstLine="709"/>
        <w:jc w:val="both"/>
        <w:rPr>
          <w:bCs/>
          <w:sz w:val="22"/>
          <w:szCs w:val="22"/>
          <w:lang w:val="lt-LT"/>
        </w:rPr>
      </w:pPr>
      <w:bookmarkStart w:id="0" w:name="_Hlk14776023"/>
      <w:r w:rsidRPr="00221DFA">
        <w:rPr>
          <w:sz w:val="22"/>
          <w:szCs w:val="22"/>
          <w:lang w:val="lt-LT"/>
        </w:rPr>
        <w:t xml:space="preserve">Pateikiamas trumpas </w:t>
      </w:r>
      <w:r w:rsidR="0054693F" w:rsidRPr="00221DFA">
        <w:rPr>
          <w:sz w:val="22"/>
          <w:szCs w:val="22"/>
          <w:lang w:val="lt-LT"/>
        </w:rPr>
        <w:t xml:space="preserve">prekių, paslaugų, </w:t>
      </w:r>
      <w:r w:rsidRPr="00221DFA">
        <w:rPr>
          <w:sz w:val="22"/>
          <w:szCs w:val="22"/>
          <w:lang w:val="lt-LT"/>
        </w:rPr>
        <w:t xml:space="preserve">darbų aprašymas bei vieta. Jeigu </w:t>
      </w:r>
      <w:r w:rsidR="0054693F" w:rsidRPr="00221DFA">
        <w:rPr>
          <w:sz w:val="22"/>
          <w:szCs w:val="22"/>
          <w:lang w:val="lt-LT"/>
        </w:rPr>
        <w:t xml:space="preserve">prekės tiekiamos, </w:t>
      </w:r>
      <w:r w:rsidRPr="00221DFA">
        <w:rPr>
          <w:sz w:val="22"/>
          <w:szCs w:val="22"/>
          <w:lang w:val="lt-LT"/>
        </w:rPr>
        <w:t xml:space="preserve">paslaugos ar darbai atliekami </w:t>
      </w:r>
      <w:r w:rsidR="00382E3C" w:rsidRPr="00221DFA">
        <w:rPr>
          <w:sz w:val="22"/>
          <w:szCs w:val="22"/>
          <w:lang w:val="lt-LT"/>
        </w:rPr>
        <w:t xml:space="preserve">IAE eksploatuojamų ar statomų objektų </w:t>
      </w:r>
      <w:r w:rsidR="00382E3C" w:rsidRPr="00221DFA">
        <w:rPr>
          <w:bCs/>
          <w:sz w:val="22"/>
          <w:szCs w:val="22"/>
          <w:lang w:val="lt-LT"/>
        </w:rPr>
        <w:t xml:space="preserve">saugai svarbiose </w:t>
      </w:r>
      <w:bookmarkStart w:id="1" w:name="_Hlk53563001"/>
      <w:r w:rsidR="00382E3C" w:rsidRPr="00221DFA">
        <w:rPr>
          <w:bCs/>
          <w:sz w:val="22"/>
          <w:szCs w:val="22"/>
          <w:lang w:val="lt-LT"/>
        </w:rPr>
        <w:t>konstrukcijose</w:t>
      </w:r>
      <w:bookmarkEnd w:id="1"/>
      <w:r w:rsidR="00382E3C" w:rsidRPr="00221DFA">
        <w:rPr>
          <w:bCs/>
          <w:sz w:val="22"/>
          <w:szCs w:val="22"/>
          <w:lang w:val="lt-LT"/>
        </w:rPr>
        <w:t>, sistemose ir komponentuose</w:t>
      </w:r>
      <w:r w:rsidR="005B51D4" w:rsidRPr="00221DFA">
        <w:rPr>
          <w:bCs/>
          <w:sz w:val="22"/>
          <w:szCs w:val="22"/>
          <w:lang w:val="lt-LT"/>
        </w:rPr>
        <w:t xml:space="preserve"> </w:t>
      </w:r>
      <w:r w:rsidR="00B420A3" w:rsidRPr="00221DFA">
        <w:rPr>
          <w:bCs/>
          <w:sz w:val="22"/>
          <w:szCs w:val="22"/>
          <w:lang w:val="lt-LT"/>
        </w:rPr>
        <w:t xml:space="preserve">(KSK) </w:t>
      </w:r>
      <w:r w:rsidR="005B51D4" w:rsidRPr="00221DFA">
        <w:rPr>
          <w:bCs/>
          <w:sz w:val="22"/>
          <w:szCs w:val="22"/>
          <w:lang w:val="lt-LT"/>
        </w:rPr>
        <w:t>ar</w:t>
      </w:r>
      <w:r w:rsidRPr="00221DFA">
        <w:rPr>
          <w:sz w:val="22"/>
          <w:szCs w:val="22"/>
          <w:lang w:val="lt-LT"/>
        </w:rPr>
        <w:t xml:space="preserve"> aikštelėje</w:t>
      </w:r>
      <w:r w:rsidR="002B7BF2" w:rsidRPr="00221DFA">
        <w:rPr>
          <w:sz w:val="22"/>
          <w:szCs w:val="22"/>
          <w:lang w:val="lt-LT"/>
        </w:rPr>
        <w:t>,</w:t>
      </w:r>
      <w:r w:rsidRPr="00221DFA">
        <w:rPr>
          <w:sz w:val="22"/>
          <w:szCs w:val="22"/>
          <w:lang w:val="lt-LT"/>
        </w:rPr>
        <w:t xml:space="preserve"> papildomai būtina nurodyti galimą įtaką įmonės objektų saugai ar užsakovo ir </w:t>
      </w:r>
      <w:bookmarkEnd w:id="0"/>
      <w:r w:rsidRPr="00221DFA">
        <w:rPr>
          <w:sz w:val="22"/>
          <w:szCs w:val="22"/>
          <w:lang w:val="lt-LT"/>
        </w:rPr>
        <w:t xml:space="preserve">tiekėjo darbuotojų saugai ir sveikatai (pavyzdžiui: galimybė pažeisti IAE saugai svarbias </w:t>
      </w:r>
      <w:r w:rsidR="00E91E8C" w:rsidRPr="00221DFA">
        <w:rPr>
          <w:sz w:val="22"/>
          <w:szCs w:val="22"/>
          <w:lang w:val="lt-LT"/>
        </w:rPr>
        <w:t>KSK</w:t>
      </w:r>
      <w:r w:rsidRPr="00221DFA">
        <w:rPr>
          <w:sz w:val="22"/>
          <w:szCs w:val="22"/>
          <w:lang w:val="lt-LT"/>
        </w:rPr>
        <w:t xml:space="preserve"> ar sutrikdyti normalų jų darbą, galimybė sutrikdyti normalią radiacinės saugos užtikrinimo, fizinės saugos užtikrinimo, gaisrinės saugos užtikrinimo sistemų eksploataciją, galimybė susižaloti sveikatą </w:t>
      </w:r>
      <w:r w:rsidR="006F72CD" w:rsidRPr="00221DFA">
        <w:rPr>
          <w:sz w:val="22"/>
          <w:szCs w:val="22"/>
          <w:lang w:val="lt-LT"/>
        </w:rPr>
        <w:t xml:space="preserve">dėl </w:t>
      </w:r>
      <w:r w:rsidRPr="00221DFA">
        <w:rPr>
          <w:sz w:val="22"/>
          <w:szCs w:val="22"/>
          <w:lang w:val="lt-LT"/>
        </w:rPr>
        <w:t>tiesioginės jonizuojančiosios spinduliuotės, dėl pavojingų medžiagų naudojimo ir panašiai).</w:t>
      </w:r>
    </w:p>
    <w:p w14:paraId="1CC121D8" w14:textId="77777777" w:rsidR="002B7BF2" w:rsidRPr="00221DFA" w:rsidRDefault="002B7BF2" w:rsidP="00924224">
      <w:pPr>
        <w:numPr>
          <w:ilvl w:val="0"/>
          <w:numId w:val="4"/>
        </w:numPr>
        <w:spacing w:before="240"/>
        <w:ind w:left="714" w:hanging="357"/>
        <w:jc w:val="center"/>
        <w:rPr>
          <w:b/>
          <w:sz w:val="22"/>
          <w:szCs w:val="22"/>
          <w:lang w:val="lt-LT"/>
        </w:rPr>
      </w:pPr>
      <w:r w:rsidRPr="00221DFA">
        <w:rPr>
          <w:b/>
          <w:sz w:val="22"/>
          <w:szCs w:val="22"/>
          <w:lang w:val="lt-LT"/>
        </w:rPr>
        <w:t>SKYRIUS</w:t>
      </w:r>
    </w:p>
    <w:p w14:paraId="383C0A73" w14:textId="77777777" w:rsidR="00E9114C" w:rsidRPr="00221DFA" w:rsidRDefault="00E9114C" w:rsidP="00924224">
      <w:pPr>
        <w:spacing w:after="120"/>
        <w:ind w:left="142"/>
        <w:jc w:val="center"/>
        <w:rPr>
          <w:b/>
          <w:caps/>
          <w:sz w:val="22"/>
          <w:szCs w:val="22"/>
          <w:lang w:val="lt-LT"/>
        </w:rPr>
      </w:pPr>
      <w:r w:rsidRPr="00221DFA">
        <w:rPr>
          <w:b/>
          <w:caps/>
          <w:sz w:val="22"/>
          <w:szCs w:val="22"/>
          <w:lang w:val="lt-LT"/>
        </w:rPr>
        <w:t>Užsakovas</w:t>
      </w:r>
    </w:p>
    <w:p w14:paraId="7269B358" w14:textId="2D7D9A30" w:rsidR="00E9114C" w:rsidRPr="00221DFA" w:rsidRDefault="00E9114C" w:rsidP="00A27431">
      <w:pPr>
        <w:widowControl w:val="0"/>
        <w:numPr>
          <w:ilvl w:val="0"/>
          <w:numId w:val="3"/>
        </w:numPr>
        <w:tabs>
          <w:tab w:val="left" w:pos="1134"/>
          <w:tab w:val="left" w:pos="9497"/>
        </w:tabs>
        <w:spacing w:before="120"/>
        <w:ind w:left="0" w:firstLine="709"/>
        <w:jc w:val="both"/>
        <w:rPr>
          <w:bCs/>
          <w:sz w:val="22"/>
          <w:szCs w:val="22"/>
          <w:lang w:val="lt-LT"/>
        </w:rPr>
      </w:pPr>
      <w:r w:rsidRPr="00221DFA">
        <w:rPr>
          <w:sz w:val="22"/>
          <w:szCs w:val="22"/>
          <w:lang w:val="lt-LT"/>
        </w:rPr>
        <w:t>Nurodomas</w:t>
      </w:r>
      <w:r w:rsidRPr="00221DFA">
        <w:rPr>
          <w:bCs/>
          <w:sz w:val="22"/>
          <w:szCs w:val="22"/>
          <w:lang w:val="lt-LT"/>
        </w:rPr>
        <w:t xml:space="preserve"> padalinys, kuriam</w:t>
      </w:r>
      <w:r w:rsidR="0054693F" w:rsidRPr="00221DFA">
        <w:rPr>
          <w:bCs/>
          <w:sz w:val="22"/>
          <w:szCs w:val="22"/>
          <w:lang w:val="lt-LT"/>
        </w:rPr>
        <w:t xml:space="preserve"> tiekiama prekė, kuriame</w:t>
      </w:r>
      <w:r w:rsidRPr="00221DFA">
        <w:rPr>
          <w:bCs/>
          <w:sz w:val="22"/>
          <w:szCs w:val="22"/>
          <w:lang w:val="lt-LT"/>
        </w:rPr>
        <w:t xml:space="preserve"> atliekami darbai ar</w:t>
      </w:r>
      <w:r w:rsidR="0054693F" w:rsidRPr="00221DFA">
        <w:rPr>
          <w:bCs/>
          <w:sz w:val="22"/>
          <w:szCs w:val="22"/>
          <w:lang w:val="lt-LT"/>
        </w:rPr>
        <w:t>ba</w:t>
      </w:r>
      <w:r w:rsidRPr="00221DFA">
        <w:rPr>
          <w:bCs/>
          <w:sz w:val="22"/>
          <w:szCs w:val="22"/>
          <w:lang w:val="lt-LT"/>
        </w:rPr>
        <w:t xml:space="preserve"> kuriam suteikiama paslauga.</w:t>
      </w:r>
    </w:p>
    <w:p w14:paraId="5C122171" w14:textId="77777777" w:rsidR="008B0D7B" w:rsidRPr="00221DFA" w:rsidRDefault="008B0D7B" w:rsidP="0039205F">
      <w:pPr>
        <w:widowControl w:val="0"/>
        <w:tabs>
          <w:tab w:val="left" w:pos="9214"/>
          <w:tab w:val="left" w:pos="9497"/>
        </w:tabs>
        <w:spacing w:before="120" w:after="120"/>
        <w:jc w:val="center"/>
        <w:rPr>
          <w:b/>
          <w:sz w:val="22"/>
          <w:szCs w:val="22"/>
          <w:lang w:val="lt-LT"/>
        </w:rPr>
      </w:pPr>
      <w:r w:rsidRPr="00221DFA">
        <w:rPr>
          <w:b/>
          <w:sz w:val="22"/>
          <w:szCs w:val="22"/>
          <w:lang w:val="lt-LT"/>
        </w:rPr>
        <w:t>Užsakovo personalas</w:t>
      </w:r>
    </w:p>
    <w:p w14:paraId="3E99CA3C" w14:textId="77777777" w:rsidR="008B0D7B" w:rsidRPr="00221DFA" w:rsidRDefault="008B0D7B" w:rsidP="00A27431">
      <w:pPr>
        <w:widowControl w:val="0"/>
        <w:numPr>
          <w:ilvl w:val="0"/>
          <w:numId w:val="3"/>
        </w:numPr>
        <w:tabs>
          <w:tab w:val="left" w:pos="1134"/>
          <w:tab w:val="left" w:pos="9497"/>
        </w:tabs>
        <w:spacing w:after="120"/>
        <w:ind w:left="0" w:firstLine="709"/>
        <w:jc w:val="both"/>
        <w:rPr>
          <w:sz w:val="22"/>
          <w:szCs w:val="22"/>
          <w:lang w:val="lt-LT"/>
        </w:rPr>
      </w:pPr>
      <w:r w:rsidRPr="00221DFA">
        <w:rPr>
          <w:sz w:val="22"/>
          <w:szCs w:val="22"/>
          <w:lang w:val="lt-LT"/>
        </w:rPr>
        <w:t>Nurodomas padalinio-užsakovo personalas, atsakingas už tiekėjo veiklos koordinavimą, kontrolę, taip pat už darbų priėmimą</w:t>
      </w:r>
      <w:r w:rsidR="00671704" w:rsidRPr="00221DFA">
        <w:rPr>
          <w:sz w:val="22"/>
          <w:szCs w:val="22"/>
          <w:lang w:val="lt-LT"/>
        </w:rPr>
        <w:t>,</w:t>
      </w:r>
      <w:r w:rsidRPr="00221DFA">
        <w:rPr>
          <w:sz w:val="22"/>
          <w:szCs w:val="22"/>
          <w:lang w:val="lt-LT"/>
        </w:rPr>
        <w:t xml:space="preserve"> bei šio </w:t>
      </w:r>
      <w:r w:rsidR="00671704" w:rsidRPr="00221DFA">
        <w:rPr>
          <w:sz w:val="22"/>
          <w:szCs w:val="22"/>
          <w:lang w:val="lt-LT"/>
        </w:rPr>
        <w:t>personalo</w:t>
      </w:r>
      <w:r w:rsidRPr="00221DFA">
        <w:rPr>
          <w:sz w:val="22"/>
          <w:szCs w:val="22"/>
          <w:lang w:val="lt-LT"/>
        </w:rPr>
        <w:t xml:space="preserve"> paskyrimo </w:t>
      </w:r>
      <w:r w:rsidR="00C83077" w:rsidRPr="00221DFA">
        <w:rPr>
          <w:sz w:val="22"/>
          <w:szCs w:val="22"/>
          <w:lang w:val="lt-LT"/>
        </w:rPr>
        <w:t xml:space="preserve">potvarkio </w:t>
      </w:r>
      <w:r w:rsidRPr="00221DFA">
        <w:rPr>
          <w:sz w:val="22"/>
          <w:szCs w:val="22"/>
          <w:lang w:val="lt-LT"/>
        </w:rPr>
        <w:t>data ir Nr.</w:t>
      </w:r>
    </w:p>
    <w:p w14:paraId="2CF04600" w14:textId="20BDEE6A" w:rsidR="002B7BF2" w:rsidRPr="00221DFA" w:rsidRDefault="002B7BF2" w:rsidP="00924224">
      <w:pPr>
        <w:numPr>
          <w:ilvl w:val="0"/>
          <w:numId w:val="4"/>
        </w:numPr>
        <w:spacing w:before="240"/>
        <w:ind w:left="714" w:hanging="357"/>
        <w:jc w:val="center"/>
        <w:rPr>
          <w:b/>
          <w:sz w:val="22"/>
          <w:szCs w:val="22"/>
          <w:lang w:val="lt-LT"/>
        </w:rPr>
      </w:pPr>
      <w:r w:rsidRPr="00221DFA">
        <w:rPr>
          <w:b/>
          <w:sz w:val="22"/>
          <w:szCs w:val="22"/>
          <w:lang w:val="lt-LT"/>
        </w:rPr>
        <w:t>SKYRIUS</w:t>
      </w:r>
    </w:p>
    <w:p w14:paraId="3170205E" w14:textId="7F50CA96" w:rsidR="00AA180E" w:rsidRPr="00221DFA" w:rsidRDefault="00AA180E" w:rsidP="00924224">
      <w:pPr>
        <w:spacing w:after="120"/>
        <w:jc w:val="center"/>
        <w:rPr>
          <w:b/>
          <w:sz w:val="22"/>
          <w:szCs w:val="22"/>
          <w:lang w:val="lt-LT"/>
        </w:rPr>
      </w:pPr>
      <w:r w:rsidRPr="00221DFA">
        <w:rPr>
          <w:b/>
          <w:sz w:val="22"/>
          <w:szCs w:val="22"/>
          <w:lang w:val="lt-LT"/>
        </w:rPr>
        <w:t>TIEKĖJAS</w:t>
      </w:r>
    </w:p>
    <w:p w14:paraId="3BFE64D0" w14:textId="1342CD29" w:rsidR="00FF4EF9" w:rsidRPr="00221DFA" w:rsidRDefault="00A172E8" w:rsidP="00680DD6">
      <w:pPr>
        <w:widowControl w:val="0"/>
        <w:numPr>
          <w:ilvl w:val="0"/>
          <w:numId w:val="3"/>
        </w:numPr>
        <w:tabs>
          <w:tab w:val="left" w:pos="1134"/>
          <w:tab w:val="left" w:pos="9497"/>
        </w:tabs>
        <w:spacing w:after="120"/>
        <w:ind w:left="0" w:firstLine="709"/>
        <w:jc w:val="both"/>
        <w:rPr>
          <w:sz w:val="22"/>
          <w:szCs w:val="22"/>
          <w:lang w:val="lt-LT"/>
        </w:rPr>
      </w:pPr>
      <w:r w:rsidRPr="00221DFA">
        <w:rPr>
          <w:sz w:val="22"/>
          <w:szCs w:val="22"/>
          <w:lang w:val="lt-LT"/>
        </w:rPr>
        <w:lastRenderedPageBreak/>
        <w:t>Nurodoma, kad p</w:t>
      </w:r>
      <w:r w:rsidR="00FF4EF9" w:rsidRPr="00221DFA">
        <w:rPr>
          <w:sz w:val="22"/>
          <w:szCs w:val="22"/>
          <w:lang w:val="lt-LT"/>
        </w:rPr>
        <w:t xml:space="preserve">rieš pradėdamas </w:t>
      </w:r>
      <w:r w:rsidR="0032297D" w:rsidRPr="00221DFA">
        <w:rPr>
          <w:sz w:val="22"/>
          <w:szCs w:val="22"/>
          <w:lang w:val="lt-LT"/>
        </w:rPr>
        <w:t>t</w:t>
      </w:r>
      <w:r w:rsidR="0032297D">
        <w:rPr>
          <w:sz w:val="22"/>
          <w:szCs w:val="22"/>
          <w:lang w:val="lt-LT"/>
        </w:rPr>
        <w:t>ie</w:t>
      </w:r>
      <w:r w:rsidR="0032297D" w:rsidRPr="00221DFA">
        <w:rPr>
          <w:sz w:val="22"/>
          <w:szCs w:val="22"/>
          <w:lang w:val="lt-LT"/>
        </w:rPr>
        <w:t xml:space="preserve">kti </w:t>
      </w:r>
      <w:r w:rsidR="00FF4EF9" w:rsidRPr="00221DFA">
        <w:rPr>
          <w:sz w:val="22"/>
          <w:szCs w:val="22"/>
          <w:lang w:val="lt-LT"/>
        </w:rPr>
        <w:t xml:space="preserve">produktą, tiekėjo ir subtiekėjo personalas, dirbantis pagal sutartį, </w:t>
      </w:r>
      <w:r w:rsidRPr="00221DFA">
        <w:rPr>
          <w:sz w:val="22"/>
          <w:szCs w:val="22"/>
          <w:lang w:val="lt-LT"/>
        </w:rPr>
        <w:t>yra</w:t>
      </w:r>
      <w:r w:rsidR="00FF4EF9" w:rsidRPr="00221DFA">
        <w:rPr>
          <w:sz w:val="22"/>
          <w:szCs w:val="22"/>
          <w:lang w:val="lt-LT"/>
        </w:rPr>
        <w:t xml:space="preserve"> susipažinęs su IAE politikomis ir </w:t>
      </w:r>
      <w:r w:rsidR="001468B0" w:rsidRPr="00221DFA">
        <w:rPr>
          <w:sz w:val="22"/>
          <w:szCs w:val="22"/>
          <w:lang w:val="lt-LT"/>
        </w:rPr>
        <w:t xml:space="preserve">privalo </w:t>
      </w:r>
      <w:r w:rsidR="00FF4EF9" w:rsidRPr="00221DFA">
        <w:rPr>
          <w:sz w:val="22"/>
          <w:szCs w:val="22"/>
          <w:lang w:val="lt-LT"/>
        </w:rPr>
        <w:t>laikytis jų nuostatų sutarties vykdymo metu.</w:t>
      </w:r>
      <w:r w:rsidR="00221EC2" w:rsidRPr="00221DFA">
        <w:rPr>
          <w:sz w:val="22"/>
          <w:szCs w:val="22"/>
          <w:lang w:val="lt-LT"/>
        </w:rPr>
        <w:t xml:space="preserve"> IAE politikos pateiktos adresu: </w:t>
      </w:r>
      <w:hyperlink r:id="rId8" w:history="1">
        <w:r w:rsidR="00680DD6" w:rsidRPr="00221DFA">
          <w:rPr>
            <w:rStyle w:val="Hyperlink"/>
            <w:sz w:val="22"/>
            <w:szCs w:val="22"/>
            <w:lang w:val="lt-LT"/>
          </w:rPr>
          <w:t>https://www.iae.lt/teisine-informacija/imones-politika/55</w:t>
        </w:r>
      </w:hyperlink>
      <w:r w:rsidR="00221EC2" w:rsidRPr="00221DFA">
        <w:rPr>
          <w:sz w:val="22"/>
          <w:szCs w:val="22"/>
          <w:lang w:val="lt-LT"/>
        </w:rPr>
        <w:t>.</w:t>
      </w:r>
    </w:p>
    <w:p w14:paraId="1BC82479" w14:textId="50DFD4E1" w:rsidR="008B0D7B" w:rsidRPr="00221DFA" w:rsidRDefault="008B0D7B" w:rsidP="00A27431">
      <w:pPr>
        <w:widowControl w:val="0"/>
        <w:numPr>
          <w:ilvl w:val="0"/>
          <w:numId w:val="3"/>
        </w:numPr>
        <w:tabs>
          <w:tab w:val="left" w:pos="1134"/>
          <w:tab w:val="left" w:pos="9497"/>
        </w:tabs>
        <w:spacing w:after="120"/>
        <w:ind w:left="0" w:firstLine="709"/>
        <w:jc w:val="both"/>
        <w:rPr>
          <w:sz w:val="22"/>
          <w:szCs w:val="22"/>
          <w:lang w:val="lt-LT"/>
        </w:rPr>
      </w:pPr>
      <w:r w:rsidRPr="00221DFA">
        <w:rPr>
          <w:sz w:val="22"/>
          <w:szCs w:val="22"/>
          <w:lang w:val="lt-LT"/>
        </w:rPr>
        <w:t xml:space="preserve">Pateikiamas trumpas </w:t>
      </w:r>
      <w:r w:rsidR="00A670BB" w:rsidRPr="00221DFA">
        <w:rPr>
          <w:sz w:val="22"/>
          <w:szCs w:val="22"/>
          <w:lang w:val="lt-LT"/>
        </w:rPr>
        <w:t xml:space="preserve">tiekėjo organizacijos aprašymas, organizacinė struktūra. Aprašoma tiekėjo vadybos sistema, </w:t>
      </w:r>
      <w:r w:rsidR="0039205F" w:rsidRPr="00221DFA">
        <w:rPr>
          <w:sz w:val="22"/>
          <w:szCs w:val="22"/>
          <w:lang w:val="lt-LT"/>
        </w:rPr>
        <w:t xml:space="preserve">nurodomi sutarties vykdymui reikalingi vadybos sistemos procesai. Pateikiama </w:t>
      </w:r>
      <w:r w:rsidR="0026116B">
        <w:rPr>
          <w:sz w:val="22"/>
          <w:szCs w:val="22"/>
          <w:lang w:val="lt-LT"/>
        </w:rPr>
        <w:t>tiekėjo</w:t>
      </w:r>
      <w:r w:rsidR="00A670BB" w:rsidRPr="00221DFA">
        <w:rPr>
          <w:sz w:val="22"/>
          <w:szCs w:val="22"/>
          <w:lang w:val="lt-LT"/>
        </w:rPr>
        <w:t xml:space="preserve"> organizacinė struktūra</w:t>
      </w:r>
      <w:r w:rsidR="0039205F" w:rsidRPr="00221DFA">
        <w:rPr>
          <w:sz w:val="22"/>
          <w:szCs w:val="22"/>
          <w:lang w:val="lt-LT"/>
        </w:rPr>
        <w:t>, įskaitant subtiekėjus.</w:t>
      </w:r>
    </w:p>
    <w:p w14:paraId="682BF2A6" w14:textId="19EC7D10" w:rsidR="00E9114C" w:rsidRPr="00221DFA" w:rsidRDefault="00E9114C" w:rsidP="00AB1534">
      <w:pPr>
        <w:widowControl w:val="0"/>
        <w:tabs>
          <w:tab w:val="left" w:pos="9214"/>
          <w:tab w:val="left" w:pos="9497"/>
        </w:tabs>
        <w:spacing w:before="120" w:after="120"/>
        <w:jc w:val="center"/>
        <w:rPr>
          <w:b/>
          <w:sz w:val="22"/>
          <w:szCs w:val="22"/>
          <w:lang w:val="lt-LT"/>
        </w:rPr>
      </w:pPr>
      <w:r w:rsidRPr="00221DFA">
        <w:rPr>
          <w:b/>
          <w:sz w:val="22"/>
          <w:szCs w:val="22"/>
          <w:lang w:val="lt-LT"/>
        </w:rPr>
        <w:t>Tiekėjo personalas</w:t>
      </w:r>
    </w:p>
    <w:p w14:paraId="7908A916" w14:textId="6C402674" w:rsidR="00671704" w:rsidRPr="00221DFA" w:rsidRDefault="00E9114C" w:rsidP="00A27431">
      <w:pPr>
        <w:widowControl w:val="0"/>
        <w:numPr>
          <w:ilvl w:val="0"/>
          <w:numId w:val="3"/>
        </w:numPr>
        <w:tabs>
          <w:tab w:val="left" w:pos="1134"/>
          <w:tab w:val="left" w:pos="9497"/>
        </w:tabs>
        <w:spacing w:after="120"/>
        <w:ind w:left="0" w:firstLine="709"/>
        <w:jc w:val="both"/>
        <w:rPr>
          <w:sz w:val="22"/>
          <w:szCs w:val="22"/>
          <w:lang w:val="lt-LT"/>
        </w:rPr>
      </w:pPr>
      <w:r w:rsidRPr="00221DFA">
        <w:rPr>
          <w:sz w:val="22"/>
          <w:szCs w:val="22"/>
          <w:lang w:val="lt-LT"/>
        </w:rPr>
        <w:t xml:space="preserve">Šiame </w:t>
      </w:r>
      <w:r w:rsidR="005538FE" w:rsidRPr="00221DFA">
        <w:rPr>
          <w:sz w:val="22"/>
          <w:szCs w:val="22"/>
          <w:lang w:val="lt-LT"/>
        </w:rPr>
        <w:t xml:space="preserve">poskyryje </w:t>
      </w:r>
      <w:r w:rsidRPr="00221DFA">
        <w:rPr>
          <w:sz w:val="22"/>
          <w:szCs w:val="22"/>
          <w:lang w:val="lt-LT"/>
        </w:rPr>
        <w:t xml:space="preserve">trumpai aprašoma tiekėjo darbuotojų kvalifikacijos palaikymo bei atestavimo sistema su nuorodomis į atitinkamus tiekėjo galiojančius vadybos sistemos dokumentus. Pateikiamas tiekėjo </w:t>
      </w:r>
      <w:r w:rsidR="00172B39" w:rsidRPr="00221DFA">
        <w:rPr>
          <w:sz w:val="22"/>
          <w:szCs w:val="22"/>
          <w:lang w:val="lt-LT"/>
        </w:rPr>
        <w:t xml:space="preserve">projekto vadovų, </w:t>
      </w:r>
      <w:r w:rsidRPr="00221DFA">
        <w:rPr>
          <w:sz w:val="22"/>
          <w:szCs w:val="22"/>
          <w:lang w:val="lt-LT"/>
        </w:rPr>
        <w:t>darbų vadovų, kurie dirbs darbus ar teiks paslaugas</w:t>
      </w:r>
      <w:r w:rsidR="00172B39" w:rsidRPr="00221DFA">
        <w:rPr>
          <w:sz w:val="22"/>
          <w:szCs w:val="22"/>
          <w:lang w:val="lt-LT"/>
        </w:rPr>
        <w:t>, sąraša</w:t>
      </w:r>
      <w:r w:rsidR="00927301" w:rsidRPr="00221DFA">
        <w:rPr>
          <w:sz w:val="22"/>
          <w:szCs w:val="22"/>
          <w:lang w:val="lt-LT"/>
        </w:rPr>
        <w:t xml:space="preserve">s, </w:t>
      </w:r>
      <w:r w:rsidRPr="00221DFA">
        <w:rPr>
          <w:sz w:val="22"/>
          <w:szCs w:val="22"/>
          <w:lang w:val="lt-LT"/>
        </w:rPr>
        <w:t>atestavimo pažymėjimų kopij</w:t>
      </w:r>
      <w:r w:rsidR="00927301" w:rsidRPr="00221DFA">
        <w:rPr>
          <w:sz w:val="22"/>
          <w:szCs w:val="22"/>
          <w:lang w:val="lt-LT"/>
        </w:rPr>
        <w:t>os</w:t>
      </w:r>
      <w:r w:rsidRPr="00221DFA">
        <w:rPr>
          <w:sz w:val="22"/>
          <w:szCs w:val="22"/>
          <w:lang w:val="lt-LT"/>
        </w:rPr>
        <w:t xml:space="preserve">, </w:t>
      </w:r>
      <w:r w:rsidR="00927301" w:rsidRPr="00221DFA">
        <w:rPr>
          <w:sz w:val="22"/>
          <w:szCs w:val="22"/>
          <w:lang w:val="lt-LT"/>
        </w:rPr>
        <w:t xml:space="preserve">ir </w:t>
      </w:r>
      <w:r w:rsidRPr="00221DFA">
        <w:rPr>
          <w:sz w:val="22"/>
          <w:szCs w:val="22"/>
          <w:lang w:val="lt-LT"/>
        </w:rPr>
        <w:t xml:space="preserve">atestacijos </w:t>
      </w:r>
      <w:r w:rsidR="005538FE" w:rsidRPr="00221DFA">
        <w:rPr>
          <w:sz w:val="22"/>
          <w:szCs w:val="22"/>
          <w:lang w:val="lt-LT"/>
        </w:rPr>
        <w:t>I</w:t>
      </w:r>
      <w:r w:rsidRPr="00221DFA">
        <w:rPr>
          <w:sz w:val="22"/>
          <w:szCs w:val="22"/>
          <w:lang w:val="lt-LT"/>
        </w:rPr>
        <w:t>AE protokol</w:t>
      </w:r>
      <w:r w:rsidR="00344461" w:rsidRPr="00221DFA">
        <w:rPr>
          <w:sz w:val="22"/>
          <w:szCs w:val="22"/>
          <w:lang w:val="lt-LT"/>
        </w:rPr>
        <w:t>ų kopij</w:t>
      </w:r>
      <w:r w:rsidR="00927301" w:rsidRPr="00221DFA">
        <w:rPr>
          <w:sz w:val="22"/>
          <w:szCs w:val="22"/>
          <w:lang w:val="lt-LT"/>
        </w:rPr>
        <w:t>o</w:t>
      </w:r>
      <w:r w:rsidR="00344461" w:rsidRPr="00221DFA">
        <w:rPr>
          <w:sz w:val="22"/>
          <w:szCs w:val="22"/>
          <w:lang w:val="lt-LT"/>
        </w:rPr>
        <w:t>s</w:t>
      </w:r>
      <w:r w:rsidRPr="00221DFA">
        <w:rPr>
          <w:sz w:val="22"/>
          <w:szCs w:val="22"/>
          <w:lang w:val="lt-LT"/>
        </w:rPr>
        <w:t>.</w:t>
      </w:r>
      <w:r w:rsidR="0004189A" w:rsidRPr="00221DFA">
        <w:rPr>
          <w:sz w:val="22"/>
          <w:szCs w:val="22"/>
          <w:lang w:val="lt-LT"/>
        </w:rPr>
        <w:t xml:space="preserve"> Arba pateikiama nuoroda</w:t>
      </w:r>
      <w:r w:rsidR="00416F32" w:rsidRPr="00221DFA">
        <w:rPr>
          <w:sz w:val="22"/>
          <w:szCs w:val="22"/>
          <w:lang w:val="lt-LT"/>
        </w:rPr>
        <w:t xml:space="preserve"> į</w:t>
      </w:r>
      <w:r w:rsidR="0004189A" w:rsidRPr="00221DFA">
        <w:rPr>
          <w:sz w:val="22"/>
          <w:szCs w:val="22"/>
          <w:lang w:val="lt-LT"/>
        </w:rPr>
        <w:t xml:space="preserve"> atitinkamą sutarties priedą, kur ši informacija yra pateikta.</w:t>
      </w:r>
    </w:p>
    <w:p w14:paraId="6F9EF2B9" w14:textId="77777777" w:rsidR="00EB51B8" w:rsidRPr="00221DFA" w:rsidRDefault="00EB51B8">
      <w:pPr>
        <w:rPr>
          <w:b/>
          <w:sz w:val="22"/>
          <w:szCs w:val="22"/>
          <w:lang w:val="lt-LT"/>
        </w:rPr>
      </w:pPr>
      <w:r w:rsidRPr="00221DFA">
        <w:rPr>
          <w:b/>
          <w:sz w:val="22"/>
          <w:szCs w:val="22"/>
          <w:lang w:val="lt-LT"/>
        </w:rPr>
        <w:br w:type="page"/>
      </w:r>
    </w:p>
    <w:p w14:paraId="5D8F0BB5" w14:textId="2C6D13D7" w:rsidR="00E9114C" w:rsidRPr="00221DFA" w:rsidRDefault="00E9114C" w:rsidP="00AB1534">
      <w:pPr>
        <w:widowControl w:val="0"/>
        <w:tabs>
          <w:tab w:val="left" w:pos="9214"/>
          <w:tab w:val="left" w:pos="9497"/>
        </w:tabs>
        <w:spacing w:before="120" w:after="120"/>
        <w:jc w:val="center"/>
        <w:rPr>
          <w:b/>
          <w:sz w:val="22"/>
          <w:szCs w:val="22"/>
          <w:lang w:val="lt-LT"/>
        </w:rPr>
      </w:pPr>
      <w:r w:rsidRPr="00221DFA">
        <w:rPr>
          <w:b/>
          <w:sz w:val="22"/>
          <w:szCs w:val="22"/>
          <w:lang w:val="lt-LT"/>
        </w:rPr>
        <w:lastRenderedPageBreak/>
        <w:t>Subtiekėjai</w:t>
      </w:r>
    </w:p>
    <w:p w14:paraId="53C105B4" w14:textId="50CBCE0A" w:rsidR="00347D64" w:rsidRPr="00221DFA" w:rsidRDefault="00E9114C" w:rsidP="00A27431">
      <w:pPr>
        <w:widowControl w:val="0"/>
        <w:numPr>
          <w:ilvl w:val="0"/>
          <w:numId w:val="3"/>
        </w:numPr>
        <w:tabs>
          <w:tab w:val="left" w:pos="1134"/>
          <w:tab w:val="left" w:pos="9497"/>
        </w:tabs>
        <w:spacing w:after="120"/>
        <w:ind w:left="0" w:firstLine="709"/>
        <w:jc w:val="both"/>
        <w:rPr>
          <w:sz w:val="22"/>
          <w:szCs w:val="22"/>
          <w:lang w:val="lt-LT"/>
        </w:rPr>
      </w:pPr>
      <w:r w:rsidRPr="00221DFA">
        <w:rPr>
          <w:sz w:val="22"/>
          <w:szCs w:val="22"/>
          <w:lang w:val="lt-LT"/>
        </w:rPr>
        <w:t xml:space="preserve">Nurodomos </w:t>
      </w:r>
      <w:r w:rsidR="0039205F" w:rsidRPr="00221DFA">
        <w:rPr>
          <w:sz w:val="22"/>
          <w:szCs w:val="22"/>
          <w:lang w:val="lt-LT"/>
        </w:rPr>
        <w:t xml:space="preserve">visų lygių </w:t>
      </w:r>
      <w:r w:rsidRPr="00221DFA">
        <w:rPr>
          <w:sz w:val="22"/>
          <w:szCs w:val="22"/>
          <w:lang w:val="lt-LT"/>
        </w:rPr>
        <w:t xml:space="preserve">papildomos organizacijos, kurios bus įtrauktos </w:t>
      </w:r>
      <w:r w:rsidR="005C346F" w:rsidRPr="00221DFA">
        <w:rPr>
          <w:sz w:val="22"/>
          <w:szCs w:val="22"/>
          <w:lang w:val="lt-LT"/>
        </w:rPr>
        <w:t xml:space="preserve">tiekiant prekę, </w:t>
      </w:r>
      <w:r w:rsidRPr="00221DFA">
        <w:rPr>
          <w:sz w:val="22"/>
          <w:szCs w:val="22"/>
          <w:lang w:val="lt-LT"/>
        </w:rPr>
        <w:t>atliekant darbus ar teikiant paslaugas</w:t>
      </w:r>
      <w:r w:rsidR="00382E3C" w:rsidRPr="00221DFA">
        <w:rPr>
          <w:sz w:val="22"/>
          <w:szCs w:val="22"/>
          <w:lang w:val="lt-LT"/>
        </w:rPr>
        <w:t xml:space="preserve">, įvardijant </w:t>
      </w:r>
      <w:r w:rsidR="005C346F" w:rsidRPr="00221DFA">
        <w:rPr>
          <w:sz w:val="22"/>
          <w:szCs w:val="22"/>
          <w:lang w:val="lt-LT"/>
        </w:rPr>
        <w:t>tas prekes,</w:t>
      </w:r>
      <w:r w:rsidR="00382E3C" w:rsidRPr="00221DFA">
        <w:rPr>
          <w:sz w:val="22"/>
          <w:szCs w:val="22"/>
          <w:lang w:val="lt-LT"/>
        </w:rPr>
        <w:t xml:space="preserve"> darbus ar paslaugas</w:t>
      </w:r>
      <w:r w:rsidRPr="00221DFA">
        <w:rPr>
          <w:sz w:val="22"/>
          <w:szCs w:val="22"/>
          <w:lang w:val="lt-LT"/>
        </w:rPr>
        <w:t xml:space="preserve">. </w:t>
      </w:r>
      <w:r w:rsidR="0039205F" w:rsidRPr="00221DFA">
        <w:rPr>
          <w:sz w:val="22"/>
          <w:szCs w:val="22"/>
          <w:lang w:val="lt-LT"/>
        </w:rPr>
        <w:t xml:space="preserve">Pateikiamas trumpas kiekvieno subtiekėjo organizacijos aprašymas, organizacinė struktūra. </w:t>
      </w:r>
      <w:r w:rsidR="0033450E" w:rsidRPr="00221DFA">
        <w:rPr>
          <w:sz w:val="22"/>
          <w:szCs w:val="22"/>
          <w:lang w:val="lt-LT"/>
        </w:rPr>
        <w:t xml:space="preserve">Aprašomos subtiekėjų </w:t>
      </w:r>
      <w:r w:rsidR="0039205F" w:rsidRPr="00221DFA">
        <w:rPr>
          <w:sz w:val="22"/>
          <w:szCs w:val="22"/>
          <w:lang w:val="lt-LT"/>
        </w:rPr>
        <w:t xml:space="preserve">vadybos </w:t>
      </w:r>
      <w:r w:rsidR="00463BEA" w:rsidRPr="00221DFA">
        <w:rPr>
          <w:sz w:val="22"/>
          <w:szCs w:val="22"/>
          <w:lang w:val="lt-LT"/>
        </w:rPr>
        <w:t>sistemos,</w:t>
      </w:r>
      <w:r w:rsidR="0039205F" w:rsidRPr="00221DFA">
        <w:rPr>
          <w:sz w:val="22"/>
          <w:szCs w:val="22"/>
          <w:lang w:val="lt-LT"/>
        </w:rPr>
        <w:t xml:space="preserve"> nurodomi sutarties vykdymui reikalingi vadybos sistemos procesai. </w:t>
      </w:r>
      <w:r w:rsidR="00A670BB" w:rsidRPr="00221DFA">
        <w:rPr>
          <w:sz w:val="22"/>
          <w:szCs w:val="22"/>
          <w:lang w:val="lt-LT"/>
        </w:rPr>
        <w:t xml:space="preserve">Nurodomi sudarytų tarp tiekėjų ir subtiekėjų sutarčių datos ir Nr. </w:t>
      </w:r>
      <w:r w:rsidR="00917227" w:rsidRPr="00221DFA">
        <w:rPr>
          <w:sz w:val="22"/>
          <w:szCs w:val="22"/>
          <w:lang w:val="lt-LT"/>
        </w:rPr>
        <w:t>T</w:t>
      </w:r>
      <w:r w:rsidR="00196CB8" w:rsidRPr="00221DFA">
        <w:rPr>
          <w:sz w:val="22"/>
          <w:szCs w:val="22"/>
          <w:lang w:val="lt-LT"/>
        </w:rPr>
        <w:t>aip pat</w:t>
      </w:r>
      <w:r w:rsidRPr="00221DFA">
        <w:rPr>
          <w:sz w:val="22"/>
          <w:szCs w:val="22"/>
          <w:lang w:val="lt-LT"/>
        </w:rPr>
        <w:t xml:space="preserve"> </w:t>
      </w:r>
      <w:r w:rsidR="00917227" w:rsidRPr="00221DFA">
        <w:rPr>
          <w:sz w:val="22"/>
          <w:szCs w:val="22"/>
          <w:lang w:val="lt-LT"/>
        </w:rPr>
        <w:t xml:space="preserve">nurodomas </w:t>
      </w:r>
      <w:r w:rsidRPr="00221DFA">
        <w:rPr>
          <w:sz w:val="22"/>
          <w:szCs w:val="22"/>
          <w:lang w:val="lt-LT"/>
        </w:rPr>
        <w:t xml:space="preserve">subtiekėjo personalas pagal </w:t>
      </w:r>
      <w:r w:rsidR="0033450E" w:rsidRPr="00221DFA">
        <w:rPr>
          <w:sz w:val="22"/>
          <w:szCs w:val="22"/>
          <w:lang w:val="lt-LT"/>
        </w:rPr>
        <w:t xml:space="preserve">6 </w:t>
      </w:r>
      <w:r w:rsidRPr="00221DFA">
        <w:rPr>
          <w:sz w:val="22"/>
          <w:szCs w:val="22"/>
          <w:lang w:val="lt-LT"/>
        </w:rPr>
        <w:t>punkto reikalavimus.</w:t>
      </w:r>
    </w:p>
    <w:p w14:paraId="2F04BA43" w14:textId="77777777" w:rsidR="00347D64" w:rsidRPr="00221DFA" w:rsidRDefault="00347D64" w:rsidP="00FE44A2">
      <w:pPr>
        <w:numPr>
          <w:ilvl w:val="0"/>
          <w:numId w:val="4"/>
        </w:numPr>
        <w:spacing w:before="240"/>
        <w:jc w:val="center"/>
        <w:rPr>
          <w:b/>
          <w:sz w:val="22"/>
          <w:szCs w:val="22"/>
          <w:lang w:val="lt-LT"/>
        </w:rPr>
      </w:pPr>
      <w:r w:rsidRPr="00221DFA">
        <w:rPr>
          <w:b/>
          <w:sz w:val="22"/>
          <w:szCs w:val="22"/>
          <w:lang w:val="lt-LT"/>
        </w:rPr>
        <w:t>SKYRIUS</w:t>
      </w:r>
    </w:p>
    <w:p w14:paraId="636A5715" w14:textId="77777777" w:rsidR="00347D64" w:rsidRPr="00221DFA" w:rsidRDefault="00347D64" w:rsidP="00AB1534">
      <w:pPr>
        <w:spacing w:after="120"/>
        <w:jc w:val="center"/>
        <w:rPr>
          <w:b/>
          <w:caps/>
          <w:sz w:val="22"/>
          <w:szCs w:val="22"/>
          <w:lang w:val="lt-LT"/>
        </w:rPr>
      </w:pPr>
      <w:r w:rsidRPr="00221DFA">
        <w:rPr>
          <w:b/>
          <w:caps/>
          <w:sz w:val="22"/>
          <w:szCs w:val="22"/>
          <w:lang w:val="lt-LT"/>
        </w:rPr>
        <w:t>Rizikų valdymas</w:t>
      </w:r>
    </w:p>
    <w:p w14:paraId="019BAA0F" w14:textId="57F324A0" w:rsidR="00347D64" w:rsidRPr="00221DFA" w:rsidRDefault="00347D64" w:rsidP="00A27431">
      <w:pPr>
        <w:widowControl w:val="0"/>
        <w:numPr>
          <w:ilvl w:val="0"/>
          <w:numId w:val="3"/>
        </w:numPr>
        <w:tabs>
          <w:tab w:val="left" w:pos="1134"/>
          <w:tab w:val="left" w:pos="9497"/>
        </w:tabs>
        <w:spacing w:after="120"/>
        <w:ind w:left="0" w:firstLine="709"/>
        <w:jc w:val="both"/>
        <w:rPr>
          <w:sz w:val="22"/>
          <w:szCs w:val="22"/>
          <w:lang w:val="lt-LT"/>
        </w:rPr>
      </w:pPr>
      <w:r w:rsidRPr="00221DFA">
        <w:rPr>
          <w:sz w:val="22"/>
          <w:szCs w:val="22"/>
          <w:lang w:val="lt-LT"/>
        </w:rPr>
        <w:t xml:space="preserve">Nurodoma, kokios </w:t>
      </w:r>
      <w:r w:rsidR="006B7449">
        <w:rPr>
          <w:sz w:val="22"/>
          <w:szCs w:val="22"/>
          <w:lang w:val="lt-LT"/>
        </w:rPr>
        <w:t>sutarties</w:t>
      </w:r>
      <w:r w:rsidR="005C0D72">
        <w:rPr>
          <w:sz w:val="22"/>
          <w:szCs w:val="22"/>
          <w:lang w:val="lt-LT"/>
        </w:rPr>
        <w:t xml:space="preserve"> (projekto)</w:t>
      </w:r>
      <w:r w:rsidR="006B7449">
        <w:rPr>
          <w:sz w:val="22"/>
          <w:szCs w:val="22"/>
          <w:lang w:val="lt-LT"/>
        </w:rPr>
        <w:t xml:space="preserve"> vykdymo </w:t>
      </w:r>
      <w:r w:rsidRPr="00221DFA">
        <w:rPr>
          <w:sz w:val="22"/>
          <w:szCs w:val="22"/>
          <w:lang w:val="lt-LT"/>
        </w:rPr>
        <w:t>rizikos nustatytos</w:t>
      </w:r>
      <w:r w:rsidR="00A20FB7" w:rsidRPr="00221DFA">
        <w:rPr>
          <w:sz w:val="22"/>
          <w:szCs w:val="22"/>
          <w:lang w:val="lt-LT"/>
        </w:rPr>
        <w:t>, įskaitant su COVID-19</w:t>
      </w:r>
      <w:r w:rsidR="00207C9C">
        <w:rPr>
          <w:sz w:val="22"/>
          <w:szCs w:val="22"/>
          <w:lang w:val="lt-LT"/>
        </w:rPr>
        <w:t xml:space="preserve"> ir kitomis ekstremaliomis situacijomis</w:t>
      </w:r>
      <w:r w:rsidR="00A20FB7" w:rsidRPr="00221DFA">
        <w:rPr>
          <w:sz w:val="22"/>
          <w:szCs w:val="22"/>
          <w:lang w:val="lt-LT"/>
        </w:rPr>
        <w:t xml:space="preserve"> susijusias rizikas,</w:t>
      </w:r>
      <w:r w:rsidRPr="00221DFA">
        <w:rPr>
          <w:sz w:val="22"/>
          <w:szCs w:val="22"/>
          <w:lang w:val="lt-LT"/>
        </w:rPr>
        <w:t xml:space="preserve"> ir kokios priemonės bus taikomos šioms rizikoms </w:t>
      </w:r>
      <w:r w:rsidR="00284F25" w:rsidRPr="00221DFA">
        <w:rPr>
          <w:sz w:val="22"/>
          <w:szCs w:val="22"/>
          <w:lang w:val="lt-LT"/>
        </w:rPr>
        <w:t>valdyti/</w:t>
      </w:r>
      <w:r w:rsidRPr="00221DFA">
        <w:rPr>
          <w:sz w:val="22"/>
          <w:szCs w:val="22"/>
          <w:lang w:val="lt-LT"/>
        </w:rPr>
        <w:t>mažinti.</w:t>
      </w:r>
      <w:r w:rsidR="00284F25" w:rsidRPr="00221DFA">
        <w:rPr>
          <w:sz w:val="22"/>
          <w:szCs w:val="22"/>
          <w:lang w:val="lt-LT"/>
        </w:rPr>
        <w:t xml:space="preserve"> </w:t>
      </w:r>
      <w:r w:rsidR="00A17726" w:rsidRPr="00221DFA">
        <w:rPr>
          <w:sz w:val="22"/>
          <w:szCs w:val="22"/>
          <w:lang w:val="lt-LT"/>
        </w:rPr>
        <w:t xml:space="preserve">Gali būti pridedama prie </w:t>
      </w:r>
      <w:r w:rsidR="00AA180E" w:rsidRPr="00221DFA">
        <w:rPr>
          <w:sz w:val="22"/>
          <w:szCs w:val="22"/>
          <w:lang w:val="lt-LT"/>
        </w:rPr>
        <w:t>K</w:t>
      </w:r>
      <w:r w:rsidR="00DA1FD9" w:rsidRPr="00221DFA">
        <w:rPr>
          <w:sz w:val="22"/>
          <w:szCs w:val="22"/>
          <w:lang w:val="lt-LT"/>
        </w:rPr>
        <w:t>UP</w:t>
      </w:r>
      <w:r w:rsidR="00A17726" w:rsidRPr="00221DFA">
        <w:rPr>
          <w:sz w:val="22"/>
          <w:szCs w:val="22"/>
          <w:lang w:val="lt-LT"/>
        </w:rPr>
        <w:t xml:space="preserve"> rizikų registro formoje.</w:t>
      </w:r>
    </w:p>
    <w:p w14:paraId="4BD7A45E" w14:textId="77777777" w:rsidR="002B7BF2" w:rsidRPr="00221DFA" w:rsidRDefault="002B7BF2" w:rsidP="00FE44A2">
      <w:pPr>
        <w:numPr>
          <w:ilvl w:val="0"/>
          <w:numId w:val="4"/>
        </w:numPr>
        <w:spacing w:before="240"/>
        <w:jc w:val="center"/>
        <w:rPr>
          <w:b/>
          <w:sz w:val="22"/>
          <w:szCs w:val="22"/>
          <w:lang w:val="lt-LT"/>
        </w:rPr>
      </w:pPr>
      <w:r w:rsidRPr="00221DFA">
        <w:rPr>
          <w:b/>
          <w:sz w:val="22"/>
          <w:szCs w:val="22"/>
          <w:lang w:val="lt-LT"/>
        </w:rPr>
        <w:t>SKYRIUS</w:t>
      </w:r>
    </w:p>
    <w:p w14:paraId="2AC9765A" w14:textId="77777777" w:rsidR="00E9114C" w:rsidRPr="00221DFA" w:rsidRDefault="00E9114C" w:rsidP="00196CB8">
      <w:pPr>
        <w:spacing w:after="120"/>
        <w:jc w:val="center"/>
        <w:rPr>
          <w:b/>
          <w:caps/>
          <w:sz w:val="22"/>
          <w:szCs w:val="22"/>
          <w:lang w:val="lt-LT"/>
        </w:rPr>
      </w:pPr>
      <w:r w:rsidRPr="00221DFA">
        <w:rPr>
          <w:b/>
          <w:caps/>
          <w:sz w:val="22"/>
          <w:szCs w:val="22"/>
          <w:lang w:val="lt-LT"/>
        </w:rPr>
        <w:t>Darbų/paslaugų atlikimo grafikas</w:t>
      </w:r>
    </w:p>
    <w:p w14:paraId="0DCE3596" w14:textId="53A5620F" w:rsidR="00917227" w:rsidRPr="00221DFA" w:rsidRDefault="00E9114C" w:rsidP="00A27431">
      <w:pPr>
        <w:widowControl w:val="0"/>
        <w:numPr>
          <w:ilvl w:val="0"/>
          <w:numId w:val="3"/>
        </w:numPr>
        <w:tabs>
          <w:tab w:val="left" w:pos="1134"/>
          <w:tab w:val="left" w:pos="9497"/>
        </w:tabs>
        <w:spacing w:after="120"/>
        <w:ind w:left="0" w:firstLine="709"/>
        <w:jc w:val="both"/>
        <w:rPr>
          <w:sz w:val="22"/>
          <w:szCs w:val="22"/>
          <w:lang w:val="lt-LT"/>
        </w:rPr>
      </w:pPr>
      <w:r w:rsidRPr="00221DFA">
        <w:rPr>
          <w:sz w:val="22"/>
          <w:szCs w:val="22"/>
          <w:lang w:val="lt-LT"/>
        </w:rPr>
        <w:t xml:space="preserve">Pateikiamas detalus </w:t>
      </w:r>
      <w:r w:rsidR="006B05EF" w:rsidRPr="00221DFA">
        <w:rPr>
          <w:sz w:val="22"/>
          <w:szCs w:val="22"/>
          <w:lang w:val="lt-LT"/>
        </w:rPr>
        <w:t xml:space="preserve">prekių tiekimo ar </w:t>
      </w:r>
      <w:r w:rsidRPr="00221DFA">
        <w:rPr>
          <w:sz w:val="22"/>
          <w:szCs w:val="22"/>
          <w:lang w:val="lt-LT"/>
        </w:rPr>
        <w:t xml:space="preserve">darbų/paslaugų atlikimo grafikas, nurodant etapus, po kurių darbai tęsiami tik </w:t>
      </w:r>
      <w:r w:rsidR="00196CB8" w:rsidRPr="00221DFA">
        <w:rPr>
          <w:sz w:val="22"/>
          <w:szCs w:val="22"/>
          <w:lang w:val="lt-LT"/>
        </w:rPr>
        <w:t xml:space="preserve">atlikus </w:t>
      </w:r>
      <w:r w:rsidR="00416F32" w:rsidRPr="00221DFA">
        <w:rPr>
          <w:sz w:val="22"/>
          <w:szCs w:val="22"/>
          <w:lang w:val="lt-LT"/>
        </w:rPr>
        <w:t xml:space="preserve">atitinkamas </w:t>
      </w:r>
      <w:r w:rsidRPr="00221DFA">
        <w:rPr>
          <w:sz w:val="22"/>
          <w:szCs w:val="22"/>
          <w:lang w:val="lt-LT"/>
        </w:rPr>
        <w:t>inspekcijas ir bandymus ar priėmus darbus.</w:t>
      </w:r>
      <w:r w:rsidR="00E60EED" w:rsidRPr="00221DFA">
        <w:rPr>
          <w:sz w:val="22"/>
          <w:szCs w:val="22"/>
          <w:lang w:val="lt-LT"/>
        </w:rPr>
        <w:t xml:space="preserve"> Jei grafikas rengiamas</w:t>
      </w:r>
      <w:r w:rsidR="005538FE" w:rsidRPr="00221DFA">
        <w:rPr>
          <w:sz w:val="22"/>
          <w:szCs w:val="22"/>
          <w:lang w:val="lt-LT"/>
        </w:rPr>
        <w:t>,</w:t>
      </w:r>
      <w:r w:rsidR="00E60EED" w:rsidRPr="00221DFA">
        <w:rPr>
          <w:sz w:val="22"/>
          <w:szCs w:val="22"/>
          <w:lang w:val="lt-LT"/>
        </w:rPr>
        <w:t xml:space="preserve"> kaip atskiras dokumentas, pateik</w:t>
      </w:r>
      <w:r w:rsidR="0033450E" w:rsidRPr="00221DFA">
        <w:rPr>
          <w:sz w:val="22"/>
          <w:szCs w:val="22"/>
          <w:lang w:val="lt-LT"/>
        </w:rPr>
        <w:t xml:space="preserve">iama </w:t>
      </w:r>
      <w:r w:rsidR="00E60EED" w:rsidRPr="00221DFA">
        <w:rPr>
          <w:sz w:val="22"/>
          <w:szCs w:val="22"/>
          <w:lang w:val="lt-LT"/>
        </w:rPr>
        <w:t>nuorodą į jį.</w:t>
      </w:r>
    </w:p>
    <w:p w14:paraId="3AEA7BA2" w14:textId="4C93A3B7" w:rsidR="00E9114C" w:rsidRPr="00221DFA" w:rsidRDefault="00E9114C">
      <w:pPr>
        <w:widowControl w:val="0"/>
        <w:tabs>
          <w:tab w:val="left" w:pos="1134"/>
          <w:tab w:val="left" w:pos="9497"/>
        </w:tabs>
        <w:ind w:firstLine="709"/>
        <w:jc w:val="both"/>
        <w:rPr>
          <w:sz w:val="22"/>
          <w:szCs w:val="22"/>
          <w:lang w:val="lt-LT"/>
        </w:rPr>
      </w:pPr>
      <w:r w:rsidRPr="00221DFA">
        <w:rPr>
          <w:b/>
          <w:sz w:val="22"/>
          <w:szCs w:val="22"/>
          <w:lang w:val="lt-LT"/>
        </w:rPr>
        <w:t>Pastaba.</w:t>
      </w:r>
      <w:r w:rsidRPr="00221DFA">
        <w:rPr>
          <w:sz w:val="22"/>
          <w:szCs w:val="22"/>
          <w:lang w:val="lt-LT"/>
        </w:rPr>
        <w:t xml:space="preserve"> Jeigu IAE buvo priimtas sprendimas atlikti tiekėjo/subtiekėjo </w:t>
      </w:r>
      <w:r w:rsidR="00C06098" w:rsidRPr="00221DFA">
        <w:rPr>
          <w:sz w:val="22"/>
          <w:szCs w:val="22"/>
          <w:lang w:val="lt-LT"/>
        </w:rPr>
        <w:t>KVS</w:t>
      </w:r>
      <w:r w:rsidRPr="00221DFA">
        <w:rPr>
          <w:sz w:val="22"/>
          <w:szCs w:val="22"/>
          <w:lang w:val="lt-LT"/>
        </w:rPr>
        <w:t xml:space="preserve"> auditą, tuomet papildomai reikia numatyti preliminarų audito atlikimo laiką</w:t>
      </w:r>
      <w:r w:rsidR="006B05EF" w:rsidRPr="00221DFA">
        <w:rPr>
          <w:sz w:val="22"/>
          <w:szCs w:val="22"/>
          <w:lang w:val="lt-LT"/>
        </w:rPr>
        <w:t xml:space="preserve"> ir nurodyti jį grafike</w:t>
      </w:r>
      <w:r w:rsidRPr="00221DFA">
        <w:rPr>
          <w:sz w:val="22"/>
          <w:szCs w:val="22"/>
          <w:lang w:val="lt-LT"/>
        </w:rPr>
        <w:t>.</w:t>
      </w:r>
    </w:p>
    <w:p w14:paraId="5095BBE9" w14:textId="77777777" w:rsidR="002B7BF2" w:rsidRPr="00221DFA" w:rsidRDefault="002B7BF2" w:rsidP="009C43E9">
      <w:pPr>
        <w:numPr>
          <w:ilvl w:val="0"/>
          <w:numId w:val="4"/>
        </w:numPr>
        <w:spacing w:before="240"/>
        <w:jc w:val="center"/>
        <w:rPr>
          <w:b/>
          <w:sz w:val="22"/>
          <w:szCs w:val="22"/>
          <w:lang w:val="lt-LT"/>
        </w:rPr>
      </w:pPr>
      <w:r w:rsidRPr="00221DFA">
        <w:rPr>
          <w:b/>
          <w:sz w:val="22"/>
          <w:szCs w:val="22"/>
          <w:lang w:val="lt-LT"/>
        </w:rPr>
        <w:t>SKYRIUS</w:t>
      </w:r>
    </w:p>
    <w:p w14:paraId="1B56AD1E" w14:textId="77777777" w:rsidR="00E9114C" w:rsidRPr="00221DFA" w:rsidRDefault="00E9114C" w:rsidP="00AB1534">
      <w:pPr>
        <w:spacing w:after="120"/>
        <w:jc w:val="center"/>
        <w:rPr>
          <w:b/>
          <w:caps/>
          <w:sz w:val="22"/>
          <w:szCs w:val="22"/>
          <w:lang w:val="lt-LT"/>
        </w:rPr>
      </w:pPr>
      <w:r w:rsidRPr="00221DFA">
        <w:rPr>
          <w:b/>
          <w:caps/>
          <w:sz w:val="22"/>
          <w:szCs w:val="22"/>
          <w:lang w:val="lt-LT"/>
        </w:rPr>
        <w:t>Inspekcijos</w:t>
      </w:r>
      <w:r w:rsidR="00917227" w:rsidRPr="00221DFA">
        <w:rPr>
          <w:b/>
          <w:caps/>
          <w:sz w:val="22"/>
          <w:szCs w:val="22"/>
          <w:lang w:val="lt-LT"/>
        </w:rPr>
        <w:t>,</w:t>
      </w:r>
      <w:r w:rsidR="005D2C91" w:rsidRPr="00221DFA">
        <w:rPr>
          <w:b/>
          <w:caps/>
          <w:sz w:val="22"/>
          <w:szCs w:val="22"/>
          <w:lang w:val="lt-LT"/>
        </w:rPr>
        <w:t xml:space="preserve"> </w:t>
      </w:r>
      <w:r w:rsidRPr="00221DFA">
        <w:rPr>
          <w:b/>
          <w:caps/>
          <w:sz w:val="22"/>
          <w:szCs w:val="22"/>
          <w:lang w:val="lt-LT"/>
        </w:rPr>
        <w:t>bandymai</w:t>
      </w:r>
      <w:r w:rsidR="00917227" w:rsidRPr="00221DFA">
        <w:rPr>
          <w:b/>
          <w:caps/>
          <w:sz w:val="22"/>
          <w:szCs w:val="22"/>
          <w:lang w:val="lt-LT"/>
        </w:rPr>
        <w:t xml:space="preserve"> ir auditai</w:t>
      </w:r>
    </w:p>
    <w:p w14:paraId="673C18B6" w14:textId="137AC422" w:rsidR="00E9114C" w:rsidRPr="00221DFA" w:rsidRDefault="00E9114C" w:rsidP="00A27431">
      <w:pPr>
        <w:widowControl w:val="0"/>
        <w:numPr>
          <w:ilvl w:val="0"/>
          <w:numId w:val="3"/>
        </w:numPr>
        <w:tabs>
          <w:tab w:val="left" w:pos="1134"/>
          <w:tab w:val="left" w:pos="9497"/>
        </w:tabs>
        <w:spacing w:after="120"/>
        <w:ind w:left="0" w:firstLine="709"/>
        <w:jc w:val="both"/>
        <w:rPr>
          <w:sz w:val="22"/>
          <w:szCs w:val="22"/>
          <w:lang w:val="lt-LT"/>
        </w:rPr>
      </w:pPr>
      <w:r w:rsidRPr="00221DFA">
        <w:rPr>
          <w:sz w:val="22"/>
          <w:szCs w:val="22"/>
          <w:lang w:val="lt-LT"/>
        </w:rPr>
        <w:t xml:space="preserve">Pateikiamas inspekcijų ir bandymų planas. Šiame plane turi būti pateikti visi inspekcijos ir bandymai, kurie numatomi atliekant ir atlikus visus darbus, inspekcijų ir bandymų atlikimo datos, nuorodos į taisykles bei </w:t>
      </w:r>
      <w:r w:rsidR="006F72CD" w:rsidRPr="00221DFA">
        <w:rPr>
          <w:sz w:val="22"/>
          <w:szCs w:val="22"/>
          <w:lang w:val="lt-LT"/>
        </w:rPr>
        <w:t xml:space="preserve">normatyvinius </w:t>
      </w:r>
      <w:r w:rsidRPr="00221DFA">
        <w:rPr>
          <w:sz w:val="22"/>
          <w:szCs w:val="22"/>
          <w:lang w:val="lt-LT"/>
        </w:rPr>
        <w:t>techninius dokumentus, į projektinę dokumentaciją, į gamybinius konstravimo ir technologinius dokumentus, kuriais remiantis bus atliekami inspekcijos ir bandymai bei vertinami jų rezultatai. Kartu reikėtų pateikti inspekcijose ir bandymuose taikomos tiekėjo įrangos (įskaitant ir programinės įrangos) sąrašą. Inspekcijų ir bandymų planas gali būti nerengiamas, jeigu visi inspekcijos ir bandymai bei darbų priėmimo kriterijai nurodyti darbų atlikimo grafike, darbų atlikimo žiniaraštyje ar gamybiniuose konstravimo ir technologiniuose dokumentuose.</w:t>
      </w:r>
    </w:p>
    <w:p w14:paraId="078CDC88" w14:textId="267ACCAC" w:rsidR="00917227" w:rsidRPr="00221DFA" w:rsidRDefault="00917227" w:rsidP="00A27431">
      <w:pPr>
        <w:widowControl w:val="0"/>
        <w:numPr>
          <w:ilvl w:val="0"/>
          <w:numId w:val="3"/>
        </w:numPr>
        <w:tabs>
          <w:tab w:val="left" w:pos="1134"/>
          <w:tab w:val="left" w:pos="9497"/>
        </w:tabs>
        <w:spacing w:after="120"/>
        <w:ind w:left="0" w:firstLine="709"/>
        <w:jc w:val="both"/>
        <w:rPr>
          <w:sz w:val="22"/>
          <w:szCs w:val="22"/>
          <w:lang w:val="lt-LT"/>
        </w:rPr>
      </w:pPr>
      <w:r w:rsidRPr="00221DFA">
        <w:rPr>
          <w:sz w:val="22"/>
          <w:szCs w:val="22"/>
          <w:lang w:val="lt-LT"/>
        </w:rPr>
        <w:lastRenderedPageBreak/>
        <w:t xml:space="preserve">Nurodyti, kad </w:t>
      </w:r>
      <w:r w:rsidR="0010121D">
        <w:rPr>
          <w:sz w:val="22"/>
          <w:szCs w:val="22"/>
          <w:lang w:val="lt-LT"/>
        </w:rPr>
        <w:t>t</w:t>
      </w:r>
      <w:r w:rsidRPr="00221DFA">
        <w:rPr>
          <w:sz w:val="22"/>
          <w:szCs w:val="22"/>
          <w:lang w:val="lt-LT"/>
        </w:rPr>
        <w:t xml:space="preserve">iekėjas privalo užtikrinti galimybes įgaliotiems </w:t>
      </w:r>
      <w:r w:rsidR="005538FE" w:rsidRPr="00221DFA">
        <w:rPr>
          <w:sz w:val="22"/>
          <w:szCs w:val="22"/>
          <w:lang w:val="lt-LT"/>
        </w:rPr>
        <w:t>I</w:t>
      </w:r>
      <w:r w:rsidRPr="00221DFA">
        <w:rPr>
          <w:sz w:val="22"/>
          <w:szCs w:val="22"/>
          <w:lang w:val="lt-LT"/>
        </w:rPr>
        <w:t>AE darbuotojams ir</w:t>
      </w:r>
      <w:r w:rsidR="005538FE" w:rsidRPr="00221DFA">
        <w:rPr>
          <w:sz w:val="22"/>
          <w:szCs w:val="22"/>
          <w:lang w:val="lt-LT"/>
        </w:rPr>
        <w:t xml:space="preserve"> (</w:t>
      </w:r>
      <w:r w:rsidRPr="00221DFA">
        <w:rPr>
          <w:sz w:val="22"/>
          <w:szCs w:val="22"/>
          <w:lang w:val="lt-LT"/>
        </w:rPr>
        <w:t>arba</w:t>
      </w:r>
      <w:r w:rsidR="005538FE" w:rsidRPr="00221DFA">
        <w:rPr>
          <w:sz w:val="22"/>
          <w:szCs w:val="22"/>
          <w:lang w:val="lt-LT"/>
        </w:rPr>
        <w:t>)</w:t>
      </w:r>
      <w:r w:rsidRPr="00221DFA">
        <w:rPr>
          <w:sz w:val="22"/>
          <w:szCs w:val="22"/>
          <w:lang w:val="lt-LT"/>
        </w:rPr>
        <w:t xml:space="preserve"> įgaliotiems VATESI darbuotojams produkto gamybos vietoje įsitikinti, ar vykdomi pirkimo dokumentų reikalavimai, dalyvauti tiekėjo patalpose produktų bandymuose ir priėmimuose bei susipažinti su produkto tiekimu susijusiais dokumentais,</w:t>
      </w:r>
      <w:r w:rsidR="005538FE" w:rsidRPr="00221DFA">
        <w:rPr>
          <w:sz w:val="22"/>
          <w:szCs w:val="22"/>
          <w:lang w:val="lt-LT"/>
        </w:rPr>
        <w:t xml:space="preserve"> </w:t>
      </w:r>
      <w:r w:rsidRPr="00221DFA">
        <w:rPr>
          <w:sz w:val="22"/>
          <w:szCs w:val="22"/>
          <w:lang w:val="lt-LT"/>
        </w:rPr>
        <w:t>taip pat turi būti suteikta galimybė kontroliuoti Tiekėjo (visų lygių subtiekėjų) veiklą, atliekant nepriklausomus tikrinimus (auditus, inspekcijas ir pan.). Neatitiktys, nustatytos šių tikrinimų metu, privalo būti šalinamos laiku, bet ne vėliau kaip iki sutarties pabaigos.</w:t>
      </w:r>
    </w:p>
    <w:p w14:paraId="41F4FBC9" w14:textId="77777777" w:rsidR="002B7BF2" w:rsidRPr="00221DFA" w:rsidRDefault="002B7BF2" w:rsidP="009C43E9">
      <w:pPr>
        <w:numPr>
          <w:ilvl w:val="0"/>
          <w:numId w:val="4"/>
        </w:numPr>
        <w:spacing w:before="240"/>
        <w:jc w:val="center"/>
        <w:rPr>
          <w:b/>
          <w:sz w:val="22"/>
          <w:szCs w:val="22"/>
          <w:lang w:val="lt-LT"/>
        </w:rPr>
      </w:pPr>
      <w:r w:rsidRPr="00221DFA">
        <w:rPr>
          <w:b/>
          <w:sz w:val="22"/>
          <w:szCs w:val="22"/>
          <w:lang w:val="lt-LT"/>
        </w:rPr>
        <w:t>SKYRIUS</w:t>
      </w:r>
    </w:p>
    <w:p w14:paraId="6E6C3891" w14:textId="77777777" w:rsidR="00E9114C" w:rsidRPr="00221DFA" w:rsidRDefault="00E9114C" w:rsidP="00AB1534">
      <w:pPr>
        <w:spacing w:after="120"/>
        <w:jc w:val="center"/>
        <w:rPr>
          <w:b/>
          <w:caps/>
          <w:sz w:val="22"/>
          <w:szCs w:val="22"/>
          <w:lang w:val="lt-LT"/>
        </w:rPr>
      </w:pPr>
      <w:r w:rsidRPr="00221DFA">
        <w:rPr>
          <w:b/>
          <w:caps/>
          <w:sz w:val="22"/>
          <w:szCs w:val="22"/>
          <w:lang w:val="lt-LT"/>
        </w:rPr>
        <w:t>Taikomi normatyviniai techniniai ir eksploataciniai dokumentai</w:t>
      </w:r>
    </w:p>
    <w:p w14:paraId="48C2F7C1" w14:textId="67C2F6D5" w:rsidR="00E9114C" w:rsidRPr="00221DFA" w:rsidRDefault="00B523BE"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 xml:space="preserve">Nurodomi </w:t>
      </w:r>
      <w:r w:rsidR="00E9114C" w:rsidRPr="00221DFA">
        <w:rPr>
          <w:sz w:val="22"/>
          <w:szCs w:val="22"/>
          <w:lang w:val="lt-LT"/>
        </w:rPr>
        <w:t xml:space="preserve">visi dokumentai, kuriais remiantis bus atliekami konkretūs darbai ar teikiamos paslaugos. Leidžiama pateikti nuorodą ir į </w:t>
      </w:r>
      <w:r w:rsidR="00F453C4" w:rsidRPr="00221DFA">
        <w:rPr>
          <w:sz w:val="22"/>
          <w:szCs w:val="22"/>
          <w:lang w:val="lt-LT"/>
        </w:rPr>
        <w:t xml:space="preserve">IAE Personalo skyriaus </w:t>
      </w:r>
      <w:r w:rsidR="00196CB8" w:rsidRPr="00221DFA">
        <w:rPr>
          <w:sz w:val="22"/>
          <w:szCs w:val="22"/>
          <w:lang w:val="lt-LT"/>
        </w:rPr>
        <w:t xml:space="preserve">mokymo </w:t>
      </w:r>
      <w:r w:rsidR="00F453C4" w:rsidRPr="00221DFA">
        <w:rPr>
          <w:sz w:val="22"/>
          <w:szCs w:val="22"/>
          <w:lang w:val="lt-LT"/>
        </w:rPr>
        <w:t xml:space="preserve">poskyrio </w:t>
      </w:r>
      <w:r w:rsidR="00196CB8" w:rsidRPr="00221DFA">
        <w:rPr>
          <w:sz w:val="22"/>
          <w:szCs w:val="22"/>
          <w:lang w:val="lt-LT"/>
        </w:rPr>
        <w:t xml:space="preserve">viršininko </w:t>
      </w:r>
      <w:r w:rsidR="00E9114C" w:rsidRPr="00221DFA">
        <w:rPr>
          <w:sz w:val="22"/>
          <w:szCs w:val="22"/>
          <w:lang w:val="lt-LT"/>
        </w:rPr>
        <w:t>patvirtintą normatyvinių techninių ir eksploatacinių dokumentų, kuriuos tiekėjo personalas privalo taikyti, atlikdamas darbus ar teikdamas paslaugas IAE, sąrašą.</w:t>
      </w:r>
    </w:p>
    <w:p w14:paraId="7AA7824C" w14:textId="74254C28" w:rsidR="002B7BF2" w:rsidRPr="00221DFA" w:rsidRDefault="002B7BF2" w:rsidP="009C43E9">
      <w:pPr>
        <w:numPr>
          <w:ilvl w:val="0"/>
          <w:numId w:val="4"/>
        </w:numPr>
        <w:spacing w:before="240"/>
        <w:jc w:val="center"/>
        <w:rPr>
          <w:b/>
          <w:sz w:val="22"/>
          <w:szCs w:val="22"/>
          <w:lang w:val="lt-LT"/>
        </w:rPr>
      </w:pPr>
      <w:r w:rsidRPr="00221DFA">
        <w:rPr>
          <w:b/>
          <w:sz w:val="22"/>
          <w:szCs w:val="22"/>
          <w:lang w:val="lt-LT"/>
        </w:rPr>
        <w:t>SKYRIUS</w:t>
      </w:r>
    </w:p>
    <w:p w14:paraId="073E9FFD" w14:textId="77777777" w:rsidR="00E9114C" w:rsidRPr="00221DFA" w:rsidRDefault="00E9114C" w:rsidP="00205483">
      <w:pPr>
        <w:spacing w:after="120"/>
        <w:jc w:val="center"/>
        <w:rPr>
          <w:b/>
          <w:caps/>
          <w:sz w:val="22"/>
          <w:szCs w:val="22"/>
          <w:lang w:val="lt-LT"/>
        </w:rPr>
      </w:pPr>
      <w:r w:rsidRPr="00221DFA">
        <w:rPr>
          <w:b/>
          <w:caps/>
          <w:sz w:val="22"/>
          <w:szCs w:val="22"/>
          <w:lang w:val="lt-LT"/>
        </w:rPr>
        <w:t>Taikomos TIEKĖJO instrukcijos</w:t>
      </w:r>
    </w:p>
    <w:p w14:paraId="088C627D" w14:textId="77777777" w:rsidR="00E9114C" w:rsidRPr="00221DFA" w:rsidRDefault="00E9114C"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 xml:space="preserve">Pateikiamos </w:t>
      </w:r>
      <w:r w:rsidR="00B865DB" w:rsidRPr="00221DFA">
        <w:rPr>
          <w:sz w:val="22"/>
          <w:szCs w:val="22"/>
          <w:lang w:val="lt-LT"/>
        </w:rPr>
        <w:t xml:space="preserve">nuorodos į </w:t>
      </w:r>
      <w:r w:rsidRPr="00221DFA">
        <w:rPr>
          <w:sz w:val="22"/>
          <w:szCs w:val="22"/>
          <w:lang w:val="lt-LT"/>
        </w:rPr>
        <w:t>tiekėjo darbo instrukcij</w:t>
      </w:r>
      <w:r w:rsidR="00B865DB" w:rsidRPr="00221DFA">
        <w:rPr>
          <w:sz w:val="22"/>
          <w:szCs w:val="22"/>
          <w:lang w:val="lt-LT"/>
        </w:rPr>
        <w:t>a</w:t>
      </w:r>
      <w:r w:rsidRPr="00221DFA">
        <w:rPr>
          <w:sz w:val="22"/>
          <w:szCs w:val="22"/>
          <w:lang w:val="lt-LT"/>
        </w:rPr>
        <w:t xml:space="preserve">s, kurias tiekėjas taikys </w:t>
      </w:r>
      <w:r w:rsidR="00CA63F2" w:rsidRPr="00221DFA">
        <w:rPr>
          <w:sz w:val="22"/>
          <w:szCs w:val="22"/>
          <w:lang w:val="lt-LT"/>
        </w:rPr>
        <w:t xml:space="preserve">tiekdamas prekes, </w:t>
      </w:r>
      <w:r w:rsidRPr="00221DFA">
        <w:rPr>
          <w:sz w:val="22"/>
          <w:szCs w:val="22"/>
          <w:lang w:val="lt-LT"/>
        </w:rPr>
        <w:t xml:space="preserve">atlikdamas konkrečius darbus ar </w:t>
      </w:r>
      <w:r w:rsidR="00196CB8" w:rsidRPr="00221DFA">
        <w:rPr>
          <w:sz w:val="22"/>
          <w:szCs w:val="22"/>
          <w:lang w:val="lt-LT"/>
        </w:rPr>
        <w:t xml:space="preserve">teikdamas </w:t>
      </w:r>
      <w:r w:rsidRPr="00221DFA">
        <w:rPr>
          <w:sz w:val="22"/>
          <w:szCs w:val="22"/>
          <w:lang w:val="lt-LT"/>
        </w:rPr>
        <w:t>paslaugas IAE. Papildomai būtina pateikti nuorodas į tiekėjo procedūras (dokumentus), susijusias su įgytos patirties (savo ir kitų organizacijų, užsiimančių panašia veikla) panaudojimu.</w:t>
      </w:r>
    </w:p>
    <w:p w14:paraId="0D2A5809" w14:textId="77777777" w:rsidR="00EB51B8" w:rsidRPr="00221DFA" w:rsidRDefault="00EB51B8">
      <w:pPr>
        <w:rPr>
          <w:b/>
          <w:sz w:val="22"/>
          <w:szCs w:val="22"/>
          <w:lang w:val="lt-LT"/>
        </w:rPr>
      </w:pPr>
      <w:r w:rsidRPr="00221DFA">
        <w:rPr>
          <w:b/>
          <w:sz w:val="22"/>
          <w:szCs w:val="22"/>
          <w:lang w:val="lt-LT"/>
        </w:rPr>
        <w:br w:type="page"/>
      </w:r>
    </w:p>
    <w:p w14:paraId="0CAB0405" w14:textId="3FD29852" w:rsidR="002B7BF2" w:rsidRPr="00221DFA" w:rsidRDefault="002B7BF2" w:rsidP="009C43E9">
      <w:pPr>
        <w:numPr>
          <w:ilvl w:val="0"/>
          <w:numId w:val="4"/>
        </w:numPr>
        <w:spacing w:before="240"/>
        <w:jc w:val="center"/>
        <w:rPr>
          <w:b/>
          <w:sz w:val="22"/>
          <w:szCs w:val="22"/>
          <w:lang w:val="lt-LT"/>
        </w:rPr>
      </w:pPr>
      <w:r w:rsidRPr="00221DFA">
        <w:rPr>
          <w:b/>
          <w:sz w:val="22"/>
          <w:szCs w:val="22"/>
          <w:lang w:val="lt-LT"/>
        </w:rPr>
        <w:lastRenderedPageBreak/>
        <w:t>SKYRIUS</w:t>
      </w:r>
    </w:p>
    <w:p w14:paraId="17C5E68C" w14:textId="77777777" w:rsidR="00E9114C" w:rsidRPr="00221DFA" w:rsidRDefault="00E9114C" w:rsidP="00205483">
      <w:pPr>
        <w:spacing w:after="120"/>
        <w:jc w:val="center"/>
        <w:rPr>
          <w:b/>
          <w:caps/>
          <w:sz w:val="22"/>
          <w:szCs w:val="22"/>
          <w:lang w:val="lt-LT"/>
        </w:rPr>
      </w:pPr>
      <w:r w:rsidRPr="00221DFA">
        <w:rPr>
          <w:b/>
          <w:caps/>
          <w:sz w:val="22"/>
          <w:szCs w:val="22"/>
          <w:lang w:val="lt-LT"/>
        </w:rPr>
        <w:t>Taikomi TIEKĖJO gamybiniai konstravimo ir technologiniai dokumentai</w:t>
      </w:r>
    </w:p>
    <w:p w14:paraId="1E2A3B37" w14:textId="3D844935" w:rsidR="00E9114C" w:rsidRPr="00221DFA" w:rsidRDefault="00527C92"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 xml:space="preserve">Nurodomi </w:t>
      </w:r>
      <w:r w:rsidR="00E9114C" w:rsidRPr="00221DFA">
        <w:rPr>
          <w:sz w:val="22"/>
          <w:szCs w:val="22"/>
          <w:lang w:val="lt-LT"/>
        </w:rPr>
        <w:t xml:space="preserve">tiekėjo gamybiniai konstravimo ir technologiniai dokumentai, kuriuos tiekėjas taikys atlikdamas konkrečius darbus ar </w:t>
      </w:r>
      <w:r w:rsidR="00196CB8" w:rsidRPr="00221DFA">
        <w:rPr>
          <w:sz w:val="22"/>
          <w:szCs w:val="22"/>
          <w:lang w:val="lt-LT"/>
        </w:rPr>
        <w:t xml:space="preserve">teikdamas </w:t>
      </w:r>
      <w:r w:rsidR="00E9114C" w:rsidRPr="00221DFA">
        <w:rPr>
          <w:sz w:val="22"/>
          <w:szCs w:val="22"/>
          <w:lang w:val="lt-LT"/>
        </w:rPr>
        <w:t>paslaugas IAE.</w:t>
      </w:r>
    </w:p>
    <w:p w14:paraId="552E62DA" w14:textId="1CB32227" w:rsidR="002B7BF2" w:rsidRPr="00221DFA" w:rsidRDefault="002B7BF2" w:rsidP="009C43E9">
      <w:pPr>
        <w:numPr>
          <w:ilvl w:val="0"/>
          <w:numId w:val="4"/>
        </w:numPr>
        <w:spacing w:before="240"/>
        <w:jc w:val="center"/>
        <w:rPr>
          <w:b/>
          <w:sz w:val="22"/>
          <w:szCs w:val="22"/>
          <w:lang w:val="lt-LT"/>
        </w:rPr>
      </w:pPr>
      <w:r w:rsidRPr="00221DFA">
        <w:rPr>
          <w:b/>
          <w:sz w:val="22"/>
          <w:szCs w:val="22"/>
          <w:lang w:val="lt-LT"/>
        </w:rPr>
        <w:t xml:space="preserve"> SKYRIUS</w:t>
      </w:r>
    </w:p>
    <w:p w14:paraId="6F933609" w14:textId="77777777" w:rsidR="00E9114C" w:rsidRPr="00221DFA" w:rsidRDefault="00E9114C" w:rsidP="00C75F79">
      <w:pPr>
        <w:spacing w:after="120"/>
        <w:jc w:val="center"/>
        <w:rPr>
          <w:b/>
          <w:caps/>
          <w:sz w:val="22"/>
          <w:szCs w:val="22"/>
          <w:lang w:val="lt-LT"/>
        </w:rPr>
      </w:pPr>
      <w:r w:rsidRPr="00221DFA">
        <w:rPr>
          <w:b/>
          <w:caps/>
          <w:sz w:val="22"/>
          <w:szCs w:val="22"/>
          <w:lang w:val="lt-LT"/>
        </w:rPr>
        <w:t>Projektavimo dokumentai</w:t>
      </w:r>
    </w:p>
    <w:p w14:paraId="7D8CE63C" w14:textId="77777777" w:rsidR="00E9114C" w:rsidRPr="00221DFA" w:rsidRDefault="00E9114C"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Nurodomi projektavimo dokumentai.</w:t>
      </w:r>
    </w:p>
    <w:p w14:paraId="21698C73" w14:textId="77777777" w:rsidR="002B7BF2" w:rsidRPr="00221DFA" w:rsidRDefault="002B7BF2" w:rsidP="00445102">
      <w:pPr>
        <w:numPr>
          <w:ilvl w:val="0"/>
          <w:numId w:val="4"/>
        </w:numPr>
        <w:spacing w:before="240"/>
        <w:jc w:val="center"/>
        <w:rPr>
          <w:b/>
          <w:sz w:val="22"/>
          <w:szCs w:val="22"/>
          <w:lang w:val="lt-LT"/>
        </w:rPr>
      </w:pPr>
      <w:r w:rsidRPr="00221DFA">
        <w:rPr>
          <w:b/>
          <w:sz w:val="22"/>
          <w:szCs w:val="22"/>
          <w:lang w:val="lt-LT"/>
        </w:rPr>
        <w:t>SKYRIUS</w:t>
      </w:r>
    </w:p>
    <w:p w14:paraId="693DECF8" w14:textId="77777777" w:rsidR="00E9114C" w:rsidRPr="00221DFA" w:rsidRDefault="00E9114C" w:rsidP="00C75F79">
      <w:pPr>
        <w:spacing w:after="120"/>
        <w:jc w:val="center"/>
        <w:rPr>
          <w:b/>
          <w:caps/>
          <w:sz w:val="22"/>
          <w:szCs w:val="22"/>
          <w:lang w:val="lt-LT"/>
        </w:rPr>
      </w:pPr>
      <w:r w:rsidRPr="00221DFA">
        <w:rPr>
          <w:b/>
          <w:caps/>
          <w:sz w:val="22"/>
          <w:szCs w:val="22"/>
          <w:lang w:val="lt-LT"/>
        </w:rPr>
        <w:t>Radiacinė sauga, darbuotojų sauga ir sveikata</w:t>
      </w:r>
    </w:p>
    <w:p w14:paraId="07B8D418" w14:textId="50854532" w:rsidR="00E9114C" w:rsidRPr="00221DFA" w:rsidRDefault="00E9114C"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Pateikiamas tiek užsakovo, tiek ir tiekėjo dokumentų, taikomų užtikrinant radiacinę</w:t>
      </w:r>
      <w:r w:rsidR="006F72CD" w:rsidRPr="00221DFA">
        <w:rPr>
          <w:sz w:val="22"/>
          <w:szCs w:val="22"/>
          <w:lang w:val="lt-LT"/>
        </w:rPr>
        <w:t xml:space="preserve"> saugą</w:t>
      </w:r>
      <w:r w:rsidRPr="00221DFA">
        <w:rPr>
          <w:sz w:val="22"/>
          <w:szCs w:val="22"/>
          <w:lang w:val="lt-LT"/>
        </w:rPr>
        <w:t xml:space="preserve"> ir darbuotojų saugą ir sveikatą, tiekėjui </w:t>
      </w:r>
      <w:r w:rsidR="00CA63F2" w:rsidRPr="00221DFA">
        <w:rPr>
          <w:sz w:val="22"/>
          <w:szCs w:val="22"/>
          <w:lang w:val="lt-LT"/>
        </w:rPr>
        <w:t xml:space="preserve">tiekiant prekes, </w:t>
      </w:r>
      <w:r w:rsidRPr="00221DFA">
        <w:rPr>
          <w:sz w:val="22"/>
          <w:szCs w:val="22"/>
          <w:lang w:val="lt-LT"/>
        </w:rPr>
        <w:t>atliekant konkrečius darbus ar teikiant paslaugas IAE, sąrašas, jeigu tai nebuvo nurodyta K</w:t>
      </w:r>
      <w:r w:rsidR="00C15E85" w:rsidRPr="00221DFA">
        <w:rPr>
          <w:sz w:val="22"/>
          <w:szCs w:val="22"/>
          <w:lang w:val="lt-LT"/>
        </w:rPr>
        <w:t>UP</w:t>
      </w:r>
      <w:r w:rsidRPr="00221DFA">
        <w:rPr>
          <w:sz w:val="22"/>
          <w:szCs w:val="22"/>
          <w:lang w:val="lt-LT"/>
        </w:rPr>
        <w:t xml:space="preserve"> 8-ame punkte. Tiekėjui dirbant su pavojingomis sveikatai medžiagomis</w:t>
      </w:r>
      <w:r w:rsidR="00196CB8" w:rsidRPr="00221DFA">
        <w:rPr>
          <w:sz w:val="22"/>
          <w:szCs w:val="22"/>
          <w:lang w:val="lt-LT"/>
        </w:rPr>
        <w:t>,</w:t>
      </w:r>
      <w:r w:rsidRPr="00221DFA">
        <w:rPr>
          <w:sz w:val="22"/>
          <w:szCs w:val="22"/>
          <w:lang w:val="lt-LT"/>
        </w:rPr>
        <w:t xml:space="preserve"> turi būti pateiktos šių medžiagų charakteristikos bei numatytos priemonės saugiam tokių medžiagų naudojimui bei utilizavimui. Nurodomas darbų vadovas, atsakingas už pirminio instruktavimo pravedimo organizavimą užsakovo padalinyje (jeigu anksčiau tiekėjo darbuotojams nebuvo pravestas pirminis instruktavimas užsakovo padalinyje).</w:t>
      </w:r>
    </w:p>
    <w:p w14:paraId="58AD42B5" w14:textId="77777777" w:rsidR="00196CB8" w:rsidRPr="00221DFA" w:rsidRDefault="00196CB8" w:rsidP="00445102">
      <w:pPr>
        <w:numPr>
          <w:ilvl w:val="0"/>
          <w:numId w:val="4"/>
        </w:numPr>
        <w:spacing w:before="240"/>
        <w:jc w:val="center"/>
        <w:rPr>
          <w:b/>
          <w:sz w:val="22"/>
          <w:szCs w:val="22"/>
          <w:lang w:val="lt-LT"/>
        </w:rPr>
      </w:pPr>
      <w:r w:rsidRPr="00221DFA">
        <w:rPr>
          <w:b/>
          <w:sz w:val="22"/>
          <w:szCs w:val="22"/>
          <w:lang w:val="lt-LT"/>
        </w:rPr>
        <w:t>SKYRIUS</w:t>
      </w:r>
    </w:p>
    <w:p w14:paraId="09E4F71E" w14:textId="77777777" w:rsidR="00E9114C" w:rsidRPr="00221DFA" w:rsidRDefault="00E9114C" w:rsidP="00C75F79">
      <w:pPr>
        <w:spacing w:after="120"/>
        <w:jc w:val="center"/>
        <w:rPr>
          <w:b/>
          <w:caps/>
          <w:sz w:val="22"/>
          <w:szCs w:val="22"/>
          <w:lang w:val="lt-LT"/>
        </w:rPr>
      </w:pPr>
      <w:r w:rsidRPr="00221DFA">
        <w:rPr>
          <w:b/>
          <w:caps/>
          <w:sz w:val="22"/>
          <w:szCs w:val="22"/>
          <w:lang w:val="lt-LT"/>
        </w:rPr>
        <w:t>Aplinkos apsauga</w:t>
      </w:r>
    </w:p>
    <w:p w14:paraId="2FE8F9D0" w14:textId="35F69128" w:rsidR="00E9114C" w:rsidRPr="00221DFA" w:rsidRDefault="00E9114C"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 xml:space="preserve">Pateikiamas dokumentų, taikomų užtikrinant aplinkos apsaugą, sąrašas. </w:t>
      </w:r>
      <w:r w:rsidR="001D5DFB" w:rsidRPr="00221DFA">
        <w:rPr>
          <w:sz w:val="22"/>
          <w:szCs w:val="22"/>
          <w:lang w:val="lt-LT"/>
        </w:rPr>
        <w:t>Nurodomos</w:t>
      </w:r>
      <w:r w:rsidRPr="00221DFA">
        <w:rPr>
          <w:sz w:val="22"/>
          <w:szCs w:val="22"/>
          <w:lang w:val="lt-LT"/>
        </w:rPr>
        <w:t xml:space="preserve"> priemonės </w:t>
      </w:r>
      <w:r w:rsidR="001D5DFB" w:rsidRPr="00221DFA">
        <w:rPr>
          <w:sz w:val="22"/>
          <w:szCs w:val="22"/>
          <w:lang w:val="lt-LT"/>
        </w:rPr>
        <w:t xml:space="preserve">darbo metu susidarysiančių atliekų </w:t>
      </w:r>
      <w:r w:rsidR="009B39AD">
        <w:rPr>
          <w:sz w:val="22"/>
          <w:szCs w:val="22"/>
          <w:lang w:val="lt-LT"/>
        </w:rPr>
        <w:t xml:space="preserve">dėjimui į </w:t>
      </w:r>
      <w:proofErr w:type="spellStart"/>
      <w:r w:rsidR="009B39AD">
        <w:rPr>
          <w:sz w:val="22"/>
          <w:szCs w:val="22"/>
          <w:lang w:val="lt-LT"/>
        </w:rPr>
        <w:t>atliekynus</w:t>
      </w:r>
      <w:proofErr w:type="spellEnd"/>
      <w:r w:rsidR="009B39AD" w:rsidRPr="00221DFA">
        <w:rPr>
          <w:sz w:val="22"/>
          <w:szCs w:val="22"/>
          <w:lang w:val="lt-LT"/>
        </w:rPr>
        <w:t xml:space="preserve"> </w:t>
      </w:r>
      <w:r w:rsidRPr="00221DFA">
        <w:rPr>
          <w:sz w:val="22"/>
          <w:szCs w:val="22"/>
          <w:lang w:val="lt-LT"/>
        </w:rPr>
        <w:t>ar utilizavimui, taip pat, esant būtinybei, priemonės aplinkos apsaugai</w:t>
      </w:r>
      <w:r w:rsidR="000A49CC" w:rsidRPr="00221DFA">
        <w:rPr>
          <w:sz w:val="22"/>
          <w:szCs w:val="22"/>
          <w:lang w:val="lt-LT"/>
        </w:rPr>
        <w:t xml:space="preserve"> užtikrinti</w:t>
      </w:r>
      <w:r w:rsidRPr="00221DFA">
        <w:rPr>
          <w:sz w:val="22"/>
          <w:szCs w:val="22"/>
          <w:lang w:val="lt-LT"/>
        </w:rPr>
        <w:t>.</w:t>
      </w:r>
    </w:p>
    <w:p w14:paraId="17C47815" w14:textId="77777777" w:rsidR="00196CB8" w:rsidRPr="00221DFA" w:rsidRDefault="00196CB8" w:rsidP="00445102">
      <w:pPr>
        <w:numPr>
          <w:ilvl w:val="0"/>
          <w:numId w:val="4"/>
        </w:numPr>
        <w:spacing w:before="240"/>
        <w:jc w:val="center"/>
        <w:rPr>
          <w:b/>
          <w:sz w:val="22"/>
          <w:szCs w:val="22"/>
          <w:lang w:val="lt-LT"/>
        </w:rPr>
      </w:pPr>
      <w:r w:rsidRPr="00221DFA">
        <w:rPr>
          <w:b/>
          <w:sz w:val="22"/>
          <w:szCs w:val="22"/>
          <w:lang w:val="lt-LT"/>
        </w:rPr>
        <w:t>SKYRIUS</w:t>
      </w:r>
    </w:p>
    <w:p w14:paraId="673F7719" w14:textId="77777777" w:rsidR="00E9114C" w:rsidRPr="00221DFA" w:rsidRDefault="00E9114C" w:rsidP="00C75F79">
      <w:pPr>
        <w:spacing w:after="120"/>
        <w:jc w:val="center"/>
        <w:rPr>
          <w:b/>
          <w:caps/>
          <w:sz w:val="22"/>
          <w:szCs w:val="22"/>
          <w:lang w:val="lt-LT"/>
        </w:rPr>
      </w:pPr>
      <w:r w:rsidRPr="00221DFA">
        <w:rPr>
          <w:b/>
          <w:caps/>
          <w:sz w:val="22"/>
          <w:szCs w:val="22"/>
          <w:lang w:val="lt-LT"/>
        </w:rPr>
        <w:t>Priemonės, skirtos greta esantiems įrengimams apsaugoti</w:t>
      </w:r>
    </w:p>
    <w:p w14:paraId="08C8E023" w14:textId="77777777" w:rsidR="00E9114C" w:rsidRPr="00221DFA" w:rsidRDefault="00E9114C"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 xml:space="preserve">Pateikiamos priemonės, kurių būtina imtis tiekėjui, siekiant apsaugoti </w:t>
      </w:r>
      <w:r w:rsidR="00A473EE" w:rsidRPr="00221DFA">
        <w:rPr>
          <w:sz w:val="22"/>
          <w:szCs w:val="22"/>
          <w:lang w:val="lt-LT"/>
        </w:rPr>
        <w:t xml:space="preserve">IAE </w:t>
      </w:r>
      <w:r w:rsidRPr="00221DFA">
        <w:rPr>
          <w:sz w:val="22"/>
          <w:szCs w:val="22"/>
          <w:lang w:val="lt-LT"/>
        </w:rPr>
        <w:t>greta darbo aplinkos esančius įrengimus, jeigu to reikalauja padalinys-užsakovas (pavyzdžiui: IAE radiacinės saugos užtikrinimo, fizinės saugos užtikrinimo, gaisrinės saugos užtikrinimo sistemos).</w:t>
      </w:r>
    </w:p>
    <w:p w14:paraId="1D4B6154" w14:textId="77777777" w:rsidR="00196CB8" w:rsidRPr="00221DFA" w:rsidRDefault="00196CB8" w:rsidP="00445102">
      <w:pPr>
        <w:numPr>
          <w:ilvl w:val="0"/>
          <w:numId w:val="4"/>
        </w:numPr>
        <w:spacing w:before="240"/>
        <w:jc w:val="center"/>
        <w:rPr>
          <w:b/>
          <w:sz w:val="22"/>
          <w:szCs w:val="22"/>
          <w:lang w:val="lt-LT"/>
        </w:rPr>
      </w:pPr>
      <w:r w:rsidRPr="00221DFA">
        <w:rPr>
          <w:b/>
          <w:sz w:val="22"/>
          <w:szCs w:val="22"/>
          <w:lang w:val="lt-LT"/>
        </w:rPr>
        <w:t>SKYRIUS</w:t>
      </w:r>
    </w:p>
    <w:p w14:paraId="6FE19959" w14:textId="77777777" w:rsidR="00E9114C" w:rsidRPr="00221DFA" w:rsidRDefault="006F3A93" w:rsidP="00C75F79">
      <w:pPr>
        <w:spacing w:after="120"/>
        <w:jc w:val="center"/>
        <w:rPr>
          <w:b/>
          <w:caps/>
          <w:sz w:val="22"/>
          <w:szCs w:val="22"/>
          <w:lang w:val="lt-LT"/>
        </w:rPr>
      </w:pPr>
      <w:r w:rsidRPr="00221DFA">
        <w:rPr>
          <w:b/>
          <w:caps/>
          <w:sz w:val="22"/>
          <w:szCs w:val="22"/>
          <w:lang w:val="lt-LT"/>
        </w:rPr>
        <w:t>saugos kultūra ir Avarinė parengtis</w:t>
      </w:r>
    </w:p>
    <w:p w14:paraId="3CC4D043" w14:textId="77777777" w:rsidR="00E9114C" w:rsidRPr="00221DFA" w:rsidRDefault="00E9114C"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lastRenderedPageBreak/>
        <w:t xml:space="preserve">Pateikiama nuoroda į tiekėjo avarinės parengties </w:t>
      </w:r>
      <w:r w:rsidR="004F1708" w:rsidRPr="00221DFA">
        <w:rPr>
          <w:sz w:val="22"/>
          <w:szCs w:val="22"/>
          <w:lang w:val="lt-LT"/>
        </w:rPr>
        <w:t>instrukciją</w:t>
      </w:r>
      <w:r w:rsidRPr="00221DFA">
        <w:rPr>
          <w:sz w:val="22"/>
          <w:szCs w:val="22"/>
          <w:lang w:val="lt-LT"/>
        </w:rPr>
        <w:t>.</w:t>
      </w:r>
    </w:p>
    <w:p w14:paraId="65766797" w14:textId="56C4250D" w:rsidR="00A12C7D" w:rsidRPr="00221DFA" w:rsidRDefault="00D20EF9"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Nurodoma, kad t</w:t>
      </w:r>
      <w:r w:rsidR="005B7CF5" w:rsidRPr="00221DFA">
        <w:rPr>
          <w:sz w:val="22"/>
          <w:szCs w:val="22"/>
          <w:lang w:val="lt-LT"/>
        </w:rPr>
        <w:t xml:space="preserve">iekėjo ir </w:t>
      </w:r>
      <w:r w:rsidRPr="00221DFA">
        <w:rPr>
          <w:sz w:val="22"/>
          <w:szCs w:val="22"/>
          <w:lang w:val="lt-LT"/>
        </w:rPr>
        <w:t xml:space="preserve">visų </w:t>
      </w:r>
      <w:r w:rsidR="005B7CF5" w:rsidRPr="00221DFA">
        <w:rPr>
          <w:sz w:val="22"/>
          <w:szCs w:val="22"/>
          <w:lang w:val="lt-LT"/>
        </w:rPr>
        <w:t>subtiekė</w:t>
      </w:r>
      <w:r w:rsidR="002F057A" w:rsidRPr="00221DFA">
        <w:rPr>
          <w:sz w:val="22"/>
          <w:szCs w:val="22"/>
          <w:lang w:val="lt-LT"/>
        </w:rPr>
        <w:t>jų</w:t>
      </w:r>
      <w:r w:rsidR="005B7CF5" w:rsidRPr="00221DFA">
        <w:rPr>
          <w:sz w:val="22"/>
          <w:szCs w:val="22"/>
          <w:lang w:val="lt-LT"/>
        </w:rPr>
        <w:t xml:space="preserve"> personalas, dirbantis pagal sutartį, </w:t>
      </w:r>
      <w:r w:rsidRPr="00221DFA">
        <w:rPr>
          <w:sz w:val="22"/>
          <w:szCs w:val="22"/>
          <w:lang w:val="lt-LT"/>
        </w:rPr>
        <w:t>yra</w:t>
      </w:r>
      <w:r w:rsidR="005B7CF5" w:rsidRPr="00221DFA">
        <w:rPr>
          <w:sz w:val="22"/>
          <w:szCs w:val="22"/>
          <w:lang w:val="lt-LT"/>
        </w:rPr>
        <w:t xml:space="preserve"> susipažinęs su </w:t>
      </w:r>
      <w:r w:rsidR="00A12C7D" w:rsidRPr="00221DFA">
        <w:rPr>
          <w:sz w:val="22"/>
          <w:szCs w:val="22"/>
          <w:lang w:val="lt-LT"/>
        </w:rPr>
        <w:t>saugos kultūros principai</w:t>
      </w:r>
      <w:r w:rsidR="005B7CF5" w:rsidRPr="00221DFA">
        <w:rPr>
          <w:sz w:val="22"/>
          <w:szCs w:val="22"/>
          <w:lang w:val="lt-LT"/>
        </w:rPr>
        <w:t>s ir atmintine</w:t>
      </w:r>
      <w:r w:rsidR="00A12C7D" w:rsidRPr="00221DFA">
        <w:rPr>
          <w:sz w:val="22"/>
          <w:szCs w:val="22"/>
          <w:lang w:val="lt-LT"/>
        </w:rPr>
        <w:t xml:space="preserve">, </w:t>
      </w:r>
      <w:r w:rsidR="005B7CF5" w:rsidRPr="00221DFA">
        <w:rPr>
          <w:sz w:val="22"/>
          <w:szCs w:val="22"/>
          <w:lang w:val="lt-LT"/>
        </w:rPr>
        <w:t xml:space="preserve">pateikiama </w:t>
      </w:r>
      <w:r w:rsidR="006A3B19" w:rsidRPr="00221DFA">
        <w:rPr>
          <w:sz w:val="22"/>
          <w:szCs w:val="22"/>
          <w:lang w:val="lt-LT"/>
        </w:rPr>
        <w:t xml:space="preserve">prie </w:t>
      </w:r>
      <w:r w:rsidR="005B7CF5" w:rsidRPr="00221DFA">
        <w:rPr>
          <w:sz w:val="22"/>
          <w:szCs w:val="22"/>
          <w:lang w:val="lt-LT"/>
        </w:rPr>
        <w:t>K</w:t>
      </w:r>
      <w:r w:rsidR="00540637" w:rsidRPr="00221DFA">
        <w:rPr>
          <w:sz w:val="22"/>
          <w:szCs w:val="22"/>
          <w:lang w:val="lt-LT"/>
        </w:rPr>
        <w:t>UP</w:t>
      </w:r>
      <w:r w:rsidR="005B7CF5" w:rsidRPr="00221DFA">
        <w:rPr>
          <w:sz w:val="22"/>
          <w:szCs w:val="22"/>
          <w:lang w:val="lt-LT"/>
        </w:rPr>
        <w:t xml:space="preserve"> </w:t>
      </w:r>
      <w:r w:rsidR="00046B46" w:rsidRPr="00221DFA">
        <w:rPr>
          <w:sz w:val="22"/>
          <w:szCs w:val="22"/>
          <w:lang w:val="lt-LT"/>
        </w:rPr>
        <w:t>formos</w:t>
      </w:r>
      <w:r w:rsidR="00A12C7D" w:rsidRPr="00221DFA">
        <w:rPr>
          <w:sz w:val="22"/>
          <w:szCs w:val="22"/>
          <w:lang w:val="lt-LT"/>
        </w:rPr>
        <w:t>.</w:t>
      </w:r>
    </w:p>
    <w:p w14:paraId="0A70F01D" w14:textId="77777777" w:rsidR="00196CB8" w:rsidRPr="00221DFA" w:rsidRDefault="00196CB8" w:rsidP="00445102">
      <w:pPr>
        <w:numPr>
          <w:ilvl w:val="0"/>
          <w:numId w:val="4"/>
        </w:numPr>
        <w:spacing w:before="240"/>
        <w:jc w:val="center"/>
        <w:rPr>
          <w:b/>
          <w:sz w:val="22"/>
          <w:szCs w:val="22"/>
          <w:lang w:val="lt-LT"/>
        </w:rPr>
      </w:pPr>
      <w:r w:rsidRPr="00221DFA">
        <w:rPr>
          <w:b/>
          <w:sz w:val="22"/>
          <w:szCs w:val="22"/>
          <w:lang w:val="lt-LT"/>
        </w:rPr>
        <w:t>SKYRIUS</w:t>
      </w:r>
    </w:p>
    <w:p w14:paraId="29B83D5C" w14:textId="77777777" w:rsidR="00E9114C" w:rsidRPr="00221DFA" w:rsidRDefault="00E9114C" w:rsidP="00C75F79">
      <w:pPr>
        <w:spacing w:after="120"/>
        <w:jc w:val="center"/>
        <w:rPr>
          <w:b/>
          <w:caps/>
          <w:sz w:val="22"/>
          <w:szCs w:val="22"/>
          <w:lang w:val="lt-LT"/>
        </w:rPr>
      </w:pPr>
      <w:r w:rsidRPr="00221DFA">
        <w:rPr>
          <w:b/>
          <w:caps/>
          <w:sz w:val="22"/>
          <w:szCs w:val="22"/>
          <w:lang w:val="lt-LT"/>
        </w:rPr>
        <w:t>KOMUNIKACIJA</w:t>
      </w:r>
    </w:p>
    <w:p w14:paraId="1C16CE70" w14:textId="0227FEA1" w:rsidR="00E9114C" w:rsidRPr="00221DFA" w:rsidRDefault="00E9114C"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Šiame skyriuje nustatoma tvarka</w:t>
      </w:r>
      <w:r w:rsidR="009B39AD">
        <w:rPr>
          <w:sz w:val="22"/>
          <w:szCs w:val="22"/>
          <w:lang w:val="lt-LT"/>
        </w:rPr>
        <w:t>,</w:t>
      </w:r>
      <w:r w:rsidRPr="00221DFA">
        <w:rPr>
          <w:sz w:val="22"/>
          <w:szCs w:val="22"/>
          <w:lang w:val="lt-LT"/>
        </w:rPr>
        <w:t xml:space="preserve"> pagal kurią tiekėjas privalo informuoti užsakovą apie visus saugai svarbius įvykius, susijusius su tiekėjo veikla užsakovo teritorijoje, įskaitant ir apie nukrypimus nuo K</w:t>
      </w:r>
      <w:r w:rsidR="00C75F79" w:rsidRPr="00221DFA">
        <w:rPr>
          <w:sz w:val="22"/>
          <w:szCs w:val="22"/>
          <w:lang w:val="lt-LT"/>
        </w:rPr>
        <w:t>UP</w:t>
      </w:r>
      <w:r w:rsidRPr="00221DFA">
        <w:rPr>
          <w:sz w:val="22"/>
          <w:szCs w:val="22"/>
          <w:lang w:val="lt-LT"/>
        </w:rPr>
        <w:t xml:space="preserve"> (</w:t>
      </w:r>
      <w:r w:rsidR="00F4631D" w:rsidRPr="00221DFA">
        <w:rPr>
          <w:sz w:val="22"/>
          <w:szCs w:val="22"/>
          <w:lang w:val="lt-LT"/>
        </w:rPr>
        <w:t>prekių/</w:t>
      </w:r>
      <w:r w:rsidRPr="00221DFA">
        <w:rPr>
          <w:sz w:val="22"/>
          <w:szCs w:val="22"/>
          <w:lang w:val="lt-LT"/>
        </w:rPr>
        <w:t>darbų/paslaugų atlikimo grafiko) bei galimus veiksmus su tiekėjo personalo kaita.</w:t>
      </w:r>
      <w:r w:rsidR="00E60EED" w:rsidRPr="00221DFA">
        <w:rPr>
          <w:sz w:val="22"/>
          <w:szCs w:val="22"/>
          <w:lang w:val="lt-LT"/>
        </w:rPr>
        <w:t xml:space="preserve"> Nurodomi užsakovo, tiekėjo bei subtiekėjų atsakingų darbuotojų kontaktiniai duomenys.</w:t>
      </w:r>
    </w:p>
    <w:p w14:paraId="31FA5443" w14:textId="77777777" w:rsidR="001B2890" w:rsidRPr="00221DFA" w:rsidRDefault="001B2890"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 xml:space="preserve">Nurodoma, kad tiekėjo </w:t>
      </w:r>
      <w:r w:rsidR="00F4631D" w:rsidRPr="00221DFA">
        <w:rPr>
          <w:sz w:val="22"/>
          <w:szCs w:val="22"/>
          <w:lang w:val="lt-LT"/>
        </w:rPr>
        <w:t xml:space="preserve">ir subtiekėjų </w:t>
      </w:r>
      <w:r w:rsidRPr="00221DFA">
        <w:rPr>
          <w:sz w:val="22"/>
          <w:szCs w:val="22"/>
          <w:lang w:val="lt-LT"/>
        </w:rPr>
        <w:t xml:space="preserve">darbuotojai gali pateikti savo asmeninę nuomonę ir pasiūlymus saugos </w:t>
      </w:r>
      <w:r w:rsidR="00F4631D" w:rsidRPr="00221DFA">
        <w:rPr>
          <w:sz w:val="22"/>
          <w:szCs w:val="22"/>
          <w:lang w:val="lt-LT"/>
        </w:rPr>
        <w:t xml:space="preserve">gerinimo </w:t>
      </w:r>
      <w:r w:rsidRPr="00221DFA">
        <w:rPr>
          <w:sz w:val="22"/>
          <w:szCs w:val="22"/>
          <w:lang w:val="lt-LT"/>
        </w:rPr>
        <w:t xml:space="preserve">klausimais bei informuoti </w:t>
      </w:r>
      <w:r w:rsidR="00F4631D" w:rsidRPr="00221DFA">
        <w:rPr>
          <w:sz w:val="22"/>
          <w:szCs w:val="22"/>
          <w:lang w:val="lt-LT"/>
        </w:rPr>
        <w:t xml:space="preserve">IAE </w:t>
      </w:r>
      <w:r w:rsidRPr="00221DFA">
        <w:rPr>
          <w:sz w:val="22"/>
          <w:szCs w:val="22"/>
          <w:lang w:val="lt-LT"/>
        </w:rPr>
        <w:t>vadovybę apie saugos problemas</w:t>
      </w:r>
      <w:r w:rsidR="00F4631D" w:rsidRPr="00221DFA">
        <w:rPr>
          <w:sz w:val="22"/>
          <w:szCs w:val="22"/>
          <w:lang w:val="lt-LT"/>
        </w:rPr>
        <w:t xml:space="preserve"> šiais kanalais:</w:t>
      </w:r>
    </w:p>
    <w:p w14:paraId="6B7F634E" w14:textId="77777777" w:rsidR="00F4631D" w:rsidRPr="00221DFA" w:rsidRDefault="00F4631D" w:rsidP="0026116B">
      <w:pPr>
        <w:widowControl w:val="0"/>
        <w:numPr>
          <w:ilvl w:val="0"/>
          <w:numId w:val="5"/>
        </w:numPr>
        <w:tabs>
          <w:tab w:val="left" w:pos="1418"/>
          <w:tab w:val="left" w:pos="9497"/>
        </w:tabs>
        <w:ind w:left="0" w:firstLine="1134"/>
        <w:jc w:val="both"/>
        <w:rPr>
          <w:sz w:val="22"/>
          <w:szCs w:val="22"/>
          <w:lang w:val="lt-LT"/>
        </w:rPr>
      </w:pPr>
      <w:r w:rsidRPr="00221DFA">
        <w:rPr>
          <w:sz w:val="22"/>
          <w:szCs w:val="22"/>
          <w:lang w:val="lt-LT"/>
        </w:rPr>
        <w:t>oficialiu raštu;</w:t>
      </w:r>
    </w:p>
    <w:p w14:paraId="1111A6CB" w14:textId="64762443" w:rsidR="00F4631D" w:rsidRPr="00221DFA" w:rsidRDefault="00F4631D" w:rsidP="0026116B">
      <w:pPr>
        <w:widowControl w:val="0"/>
        <w:numPr>
          <w:ilvl w:val="0"/>
          <w:numId w:val="5"/>
        </w:numPr>
        <w:tabs>
          <w:tab w:val="left" w:pos="1418"/>
          <w:tab w:val="left" w:pos="9497"/>
        </w:tabs>
        <w:ind w:left="0" w:firstLine="1134"/>
        <w:jc w:val="both"/>
        <w:rPr>
          <w:sz w:val="22"/>
          <w:szCs w:val="22"/>
          <w:lang w:val="lt-LT"/>
        </w:rPr>
      </w:pPr>
      <w:r w:rsidRPr="00221DFA">
        <w:rPr>
          <w:sz w:val="22"/>
          <w:szCs w:val="22"/>
          <w:lang w:val="lt-LT"/>
        </w:rPr>
        <w:t>el.</w:t>
      </w:r>
      <w:r w:rsidR="004E3A4F" w:rsidRPr="00221DFA">
        <w:rPr>
          <w:sz w:val="22"/>
          <w:szCs w:val="22"/>
          <w:lang w:val="lt-LT"/>
        </w:rPr>
        <w:t xml:space="preserve"> </w:t>
      </w:r>
      <w:r w:rsidRPr="00221DFA">
        <w:rPr>
          <w:sz w:val="22"/>
          <w:szCs w:val="22"/>
          <w:lang w:val="lt-LT"/>
        </w:rPr>
        <w:t xml:space="preserve">paštu </w:t>
      </w:r>
      <w:hyperlink r:id="rId9" w:history="1">
        <w:r w:rsidR="00E05D9E" w:rsidRPr="00E611B3">
          <w:rPr>
            <w:rStyle w:val="Hyperlink"/>
            <w:sz w:val="22"/>
            <w:szCs w:val="22"/>
            <w:lang w:val="lt-LT"/>
          </w:rPr>
          <w:t>iae@iae.lt</w:t>
        </w:r>
      </w:hyperlink>
      <w:r w:rsidR="00680DD6" w:rsidRPr="00221DFA">
        <w:rPr>
          <w:sz w:val="22"/>
          <w:szCs w:val="22"/>
          <w:lang w:val="lt-LT"/>
        </w:rPr>
        <w:t>;</w:t>
      </w:r>
    </w:p>
    <w:p w14:paraId="6D386C2C" w14:textId="77777777" w:rsidR="00F4631D" w:rsidRPr="00221DFA" w:rsidRDefault="00F4631D" w:rsidP="0026116B">
      <w:pPr>
        <w:widowControl w:val="0"/>
        <w:numPr>
          <w:ilvl w:val="0"/>
          <w:numId w:val="5"/>
        </w:numPr>
        <w:tabs>
          <w:tab w:val="left" w:pos="1418"/>
          <w:tab w:val="left" w:pos="9497"/>
        </w:tabs>
        <w:ind w:left="0" w:firstLine="1134"/>
        <w:jc w:val="both"/>
        <w:rPr>
          <w:sz w:val="22"/>
          <w:szCs w:val="22"/>
          <w:lang w:val="lt-LT"/>
        </w:rPr>
      </w:pPr>
      <w:r w:rsidRPr="00221DFA">
        <w:rPr>
          <w:sz w:val="22"/>
          <w:szCs w:val="22"/>
          <w:lang w:val="lt-LT"/>
        </w:rPr>
        <w:t>pirkimo sutartyje nurodytu kontaktinio asmens el.</w:t>
      </w:r>
      <w:r w:rsidR="004E3A4F" w:rsidRPr="00221DFA">
        <w:rPr>
          <w:sz w:val="22"/>
          <w:szCs w:val="22"/>
          <w:lang w:val="lt-LT"/>
        </w:rPr>
        <w:t xml:space="preserve"> </w:t>
      </w:r>
      <w:r w:rsidRPr="00221DFA">
        <w:rPr>
          <w:sz w:val="22"/>
          <w:szCs w:val="22"/>
          <w:lang w:val="lt-LT"/>
        </w:rPr>
        <w:t>paštu</w:t>
      </w:r>
      <w:r w:rsidR="00680DD6" w:rsidRPr="00221DFA">
        <w:rPr>
          <w:sz w:val="22"/>
          <w:szCs w:val="22"/>
          <w:lang w:val="lt-LT"/>
        </w:rPr>
        <w:t>;</w:t>
      </w:r>
    </w:p>
    <w:p w14:paraId="289AB731" w14:textId="1B9B7FF1" w:rsidR="00F4631D" w:rsidRDefault="00F4631D" w:rsidP="0026116B">
      <w:pPr>
        <w:widowControl w:val="0"/>
        <w:numPr>
          <w:ilvl w:val="0"/>
          <w:numId w:val="5"/>
        </w:numPr>
        <w:tabs>
          <w:tab w:val="left" w:pos="1418"/>
          <w:tab w:val="left" w:pos="9497"/>
        </w:tabs>
        <w:ind w:left="0" w:firstLine="1134"/>
        <w:jc w:val="both"/>
        <w:rPr>
          <w:sz w:val="22"/>
          <w:szCs w:val="22"/>
          <w:lang w:val="lt-LT"/>
        </w:rPr>
      </w:pPr>
      <w:r w:rsidRPr="00221DFA">
        <w:rPr>
          <w:sz w:val="22"/>
          <w:szCs w:val="22"/>
          <w:lang w:val="lt-LT"/>
        </w:rPr>
        <w:t xml:space="preserve">klausimų-atsakymų skiltyje IAE išorės tinklapyje </w:t>
      </w:r>
      <w:r w:rsidR="004E3A4F" w:rsidRPr="00221DFA">
        <w:rPr>
          <w:sz w:val="22"/>
          <w:szCs w:val="22"/>
          <w:lang w:val="lt-LT"/>
        </w:rPr>
        <w:t xml:space="preserve">adresu: </w:t>
      </w:r>
      <w:hyperlink r:id="rId10" w:history="1">
        <w:r w:rsidR="00680DD6" w:rsidRPr="00221DFA">
          <w:rPr>
            <w:rStyle w:val="Hyperlink"/>
            <w:sz w:val="22"/>
            <w:szCs w:val="22"/>
            <w:lang w:val="lt-LT"/>
          </w:rPr>
          <w:t>https://www.iae.lt/apie-imone/griztamasis-rysys/109</w:t>
        </w:r>
      </w:hyperlink>
      <w:r w:rsidRPr="00221DFA">
        <w:rPr>
          <w:sz w:val="22"/>
          <w:szCs w:val="22"/>
          <w:lang w:val="lt-LT"/>
        </w:rPr>
        <w:t>.</w:t>
      </w:r>
    </w:p>
    <w:p w14:paraId="52729928" w14:textId="77777777" w:rsidR="00F4631D" w:rsidRPr="00221DFA" w:rsidRDefault="00D20EF9" w:rsidP="004E3A4F">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Nurodoma, kad v</w:t>
      </w:r>
      <w:r w:rsidR="00F4631D" w:rsidRPr="00221DFA">
        <w:rPr>
          <w:sz w:val="22"/>
          <w:szCs w:val="22"/>
          <w:lang w:val="lt-LT"/>
        </w:rPr>
        <w:t>isi IAE darbuotojai, gavę iš saugai svarbių tiekėjų nuomonę ar pasiūlymus saugos klausimais, privalo perduoti juos svarstymui IAE administracijos vadovybės posėdžiuose.</w:t>
      </w:r>
    </w:p>
    <w:p w14:paraId="3E2BA211" w14:textId="77777777" w:rsidR="00196CB8" w:rsidRPr="00221DFA" w:rsidRDefault="00196CB8" w:rsidP="00E179AC">
      <w:pPr>
        <w:numPr>
          <w:ilvl w:val="0"/>
          <w:numId w:val="4"/>
        </w:numPr>
        <w:spacing w:before="240"/>
        <w:jc w:val="center"/>
        <w:rPr>
          <w:b/>
          <w:sz w:val="22"/>
          <w:szCs w:val="22"/>
          <w:lang w:val="lt-LT"/>
        </w:rPr>
      </w:pPr>
      <w:r w:rsidRPr="00221DFA">
        <w:rPr>
          <w:b/>
          <w:sz w:val="22"/>
          <w:szCs w:val="22"/>
          <w:lang w:val="lt-LT"/>
        </w:rPr>
        <w:t>SKYRIUS</w:t>
      </w:r>
    </w:p>
    <w:p w14:paraId="2AF54616" w14:textId="77777777" w:rsidR="00E9114C" w:rsidRPr="00221DFA" w:rsidRDefault="00E9114C" w:rsidP="00C75F79">
      <w:pPr>
        <w:spacing w:after="120"/>
        <w:jc w:val="center"/>
        <w:rPr>
          <w:b/>
          <w:caps/>
          <w:sz w:val="22"/>
          <w:szCs w:val="22"/>
          <w:lang w:val="lt-LT"/>
        </w:rPr>
      </w:pPr>
      <w:r w:rsidRPr="00221DFA">
        <w:rPr>
          <w:b/>
          <w:caps/>
          <w:sz w:val="22"/>
          <w:szCs w:val="22"/>
          <w:lang w:val="lt-LT"/>
        </w:rPr>
        <w:t>Dokumentai ir duomenų įrašai</w:t>
      </w:r>
    </w:p>
    <w:p w14:paraId="1E8E80A7" w14:textId="0D88D9F8" w:rsidR="00E9114C" w:rsidRPr="00221DFA" w:rsidRDefault="00E9114C"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Nurodomi visi užsakovui perduodami ataskaitiniai dokumentai, kuriuos tiekėjui būtina parengti bei tiekėjo įrašai, kurie būtini atliekant ir atlikus darbus, įskaitant inspekcijų ir bandymų rezultatus. Leidžiama pateikti nuorodą į darbų/paslaugų apimčių žiniaraštį.</w:t>
      </w:r>
    </w:p>
    <w:p w14:paraId="5BEA4528" w14:textId="1EADB3DF" w:rsidR="008B0D7B" w:rsidRPr="00221DFA" w:rsidRDefault="008B0D7B"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Nurodoma, kad K</w:t>
      </w:r>
      <w:r w:rsidR="005C10A6" w:rsidRPr="00221DFA">
        <w:rPr>
          <w:sz w:val="22"/>
          <w:szCs w:val="22"/>
          <w:lang w:val="lt-LT"/>
        </w:rPr>
        <w:t>UP</w:t>
      </w:r>
      <w:r w:rsidRPr="00221DFA">
        <w:rPr>
          <w:sz w:val="22"/>
          <w:szCs w:val="22"/>
          <w:lang w:val="lt-LT"/>
        </w:rPr>
        <w:t xml:space="preserve"> peržiūrimas</w:t>
      </w:r>
      <w:r w:rsidR="004E3A4F" w:rsidRPr="00221DFA">
        <w:rPr>
          <w:sz w:val="22"/>
          <w:szCs w:val="22"/>
          <w:lang w:val="lt-LT"/>
        </w:rPr>
        <w:t xml:space="preserve"> ir, jei reikia, atnaujinamas</w:t>
      </w:r>
      <w:r w:rsidRPr="00221DFA">
        <w:rPr>
          <w:sz w:val="22"/>
          <w:szCs w:val="22"/>
          <w:lang w:val="lt-LT"/>
        </w:rPr>
        <w:t xml:space="preserve"> </w:t>
      </w:r>
      <w:r w:rsidR="007B7C2A" w:rsidRPr="00221DFA">
        <w:rPr>
          <w:sz w:val="22"/>
          <w:szCs w:val="22"/>
          <w:lang w:val="lt-LT"/>
        </w:rPr>
        <w:t>kartą per metus</w:t>
      </w:r>
      <w:r w:rsidRPr="00221DFA">
        <w:rPr>
          <w:sz w:val="22"/>
          <w:szCs w:val="22"/>
          <w:lang w:val="lt-LT"/>
        </w:rPr>
        <w:t xml:space="preserve">. Jei </w:t>
      </w:r>
      <w:r w:rsidR="007B7C2A" w:rsidRPr="00221DFA">
        <w:rPr>
          <w:sz w:val="22"/>
          <w:szCs w:val="22"/>
          <w:lang w:val="lt-LT"/>
        </w:rPr>
        <w:t>K</w:t>
      </w:r>
      <w:r w:rsidR="005C10A6" w:rsidRPr="00221DFA">
        <w:rPr>
          <w:sz w:val="22"/>
          <w:szCs w:val="22"/>
          <w:lang w:val="lt-LT"/>
        </w:rPr>
        <w:t>UP</w:t>
      </w:r>
      <w:r w:rsidRPr="00221DFA">
        <w:rPr>
          <w:sz w:val="22"/>
          <w:szCs w:val="22"/>
          <w:lang w:val="lt-LT"/>
        </w:rPr>
        <w:t xml:space="preserve"> pateikta informacija yra aktuali, tiekėjas raštu </w:t>
      </w:r>
      <w:r w:rsidR="00747A0C" w:rsidRPr="00221DFA">
        <w:rPr>
          <w:sz w:val="22"/>
          <w:szCs w:val="22"/>
          <w:lang w:val="lt-LT"/>
        </w:rPr>
        <w:t xml:space="preserve">arba </w:t>
      </w:r>
      <w:r w:rsidR="00463BEA" w:rsidRPr="00221DFA">
        <w:rPr>
          <w:sz w:val="22"/>
          <w:szCs w:val="22"/>
          <w:lang w:val="lt-LT"/>
        </w:rPr>
        <w:t>sutarties vykd</w:t>
      </w:r>
      <w:r w:rsidR="007B7C2A" w:rsidRPr="00221DFA">
        <w:rPr>
          <w:sz w:val="22"/>
          <w:szCs w:val="22"/>
          <w:lang w:val="lt-LT"/>
        </w:rPr>
        <w:t>y</w:t>
      </w:r>
      <w:r w:rsidR="00463BEA" w:rsidRPr="00221DFA">
        <w:rPr>
          <w:sz w:val="22"/>
          <w:szCs w:val="22"/>
          <w:lang w:val="lt-LT"/>
        </w:rPr>
        <w:t>mo pasitarimų</w:t>
      </w:r>
      <w:r w:rsidR="00747A0C" w:rsidRPr="00221DFA">
        <w:rPr>
          <w:sz w:val="22"/>
          <w:szCs w:val="22"/>
          <w:lang w:val="lt-LT"/>
        </w:rPr>
        <w:t xml:space="preserve"> metu </w:t>
      </w:r>
      <w:r w:rsidRPr="00221DFA">
        <w:rPr>
          <w:sz w:val="22"/>
          <w:szCs w:val="22"/>
          <w:lang w:val="lt-LT"/>
        </w:rPr>
        <w:t xml:space="preserve">informuoja apie tai IAE. Keisti </w:t>
      </w:r>
      <w:r w:rsidR="007B7C2A" w:rsidRPr="00221DFA">
        <w:rPr>
          <w:sz w:val="22"/>
          <w:szCs w:val="22"/>
          <w:lang w:val="lt-LT"/>
        </w:rPr>
        <w:t>K</w:t>
      </w:r>
      <w:r w:rsidR="005C10A6" w:rsidRPr="00221DFA">
        <w:rPr>
          <w:sz w:val="22"/>
          <w:szCs w:val="22"/>
          <w:lang w:val="lt-LT"/>
        </w:rPr>
        <w:t>UP</w:t>
      </w:r>
      <w:r w:rsidR="007B7C2A" w:rsidRPr="00221DFA">
        <w:rPr>
          <w:sz w:val="22"/>
          <w:szCs w:val="22"/>
          <w:lang w:val="lt-LT"/>
        </w:rPr>
        <w:t xml:space="preserve"> </w:t>
      </w:r>
      <w:r w:rsidRPr="00221DFA">
        <w:rPr>
          <w:sz w:val="22"/>
          <w:szCs w:val="22"/>
          <w:lang w:val="lt-LT"/>
        </w:rPr>
        <w:t>šiuo atveju nereikia.</w:t>
      </w:r>
    </w:p>
    <w:p w14:paraId="456BFC1A" w14:textId="77777777" w:rsidR="00E60EED" w:rsidRPr="00221DFA" w:rsidRDefault="00E60EED" w:rsidP="00E179AC">
      <w:pPr>
        <w:numPr>
          <w:ilvl w:val="0"/>
          <w:numId w:val="4"/>
        </w:numPr>
        <w:spacing w:before="240"/>
        <w:jc w:val="center"/>
        <w:rPr>
          <w:b/>
          <w:sz w:val="22"/>
          <w:szCs w:val="22"/>
          <w:lang w:val="lt-LT"/>
        </w:rPr>
      </w:pPr>
      <w:r w:rsidRPr="00221DFA">
        <w:rPr>
          <w:b/>
          <w:sz w:val="22"/>
          <w:szCs w:val="22"/>
          <w:lang w:val="lt-LT"/>
        </w:rPr>
        <w:t>SKYRIUS</w:t>
      </w:r>
    </w:p>
    <w:p w14:paraId="5AB352DA" w14:textId="77777777" w:rsidR="00E60EED" w:rsidRPr="00221DFA" w:rsidRDefault="00E60EED" w:rsidP="00E60EED">
      <w:pPr>
        <w:jc w:val="center"/>
        <w:rPr>
          <w:b/>
          <w:caps/>
          <w:sz w:val="22"/>
          <w:szCs w:val="22"/>
          <w:lang w:val="lt-LT"/>
        </w:rPr>
      </w:pPr>
      <w:r w:rsidRPr="00221DFA">
        <w:rPr>
          <w:b/>
          <w:caps/>
          <w:sz w:val="22"/>
          <w:szCs w:val="22"/>
          <w:lang w:val="lt-LT"/>
        </w:rPr>
        <w:t>priedai</w:t>
      </w:r>
    </w:p>
    <w:p w14:paraId="2C7E5422" w14:textId="0E300407" w:rsidR="00E60EED" w:rsidRPr="00221DFA" w:rsidRDefault="00E60EED"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 xml:space="preserve">Pridedami tiekėjo ir visų subtiekėjų vadybos sistemų sertifikatų </w:t>
      </w:r>
      <w:r w:rsidRPr="00221DFA">
        <w:rPr>
          <w:sz w:val="22"/>
          <w:szCs w:val="22"/>
          <w:lang w:val="lt-LT"/>
        </w:rPr>
        <w:lastRenderedPageBreak/>
        <w:t xml:space="preserve">kopijos, dokumentų, leidimų, suteikiančių teises atlikti tam tikrus darbus, kopijos, </w:t>
      </w:r>
      <w:r w:rsidR="006C2D91" w:rsidRPr="00221DFA">
        <w:rPr>
          <w:sz w:val="22"/>
          <w:szCs w:val="22"/>
          <w:lang w:val="lt-LT"/>
        </w:rPr>
        <w:t xml:space="preserve">projektų </w:t>
      </w:r>
      <w:r w:rsidR="00865682" w:rsidRPr="00221DFA">
        <w:rPr>
          <w:sz w:val="22"/>
          <w:szCs w:val="22"/>
          <w:lang w:val="lt-LT"/>
        </w:rPr>
        <w:t xml:space="preserve">ir darbų </w:t>
      </w:r>
      <w:r w:rsidR="006C2D91" w:rsidRPr="00221DFA">
        <w:rPr>
          <w:sz w:val="22"/>
          <w:szCs w:val="22"/>
          <w:lang w:val="lt-LT"/>
        </w:rPr>
        <w:t xml:space="preserve">vadovų </w:t>
      </w:r>
      <w:r w:rsidRPr="00221DFA">
        <w:rPr>
          <w:sz w:val="22"/>
          <w:szCs w:val="22"/>
          <w:lang w:val="lt-LT"/>
        </w:rPr>
        <w:t>paskyrimo įsakymų</w:t>
      </w:r>
      <w:r w:rsidR="00F85AB8" w:rsidRPr="00221DFA">
        <w:rPr>
          <w:sz w:val="22"/>
          <w:szCs w:val="22"/>
          <w:lang w:val="lt-LT"/>
        </w:rPr>
        <w:t>, potvarkių</w:t>
      </w:r>
      <w:r w:rsidRPr="00221DFA">
        <w:rPr>
          <w:sz w:val="22"/>
          <w:szCs w:val="22"/>
          <w:lang w:val="lt-LT"/>
        </w:rPr>
        <w:t xml:space="preserve"> ir kvalifikaciją patvirtinančių dokumentų kopijos.</w:t>
      </w:r>
    </w:p>
    <w:p w14:paraId="63172D20" w14:textId="77777777" w:rsidR="00E819D0" w:rsidRPr="00221DFA" w:rsidRDefault="00E819D0" w:rsidP="00E819D0">
      <w:pPr>
        <w:widowControl w:val="0"/>
        <w:tabs>
          <w:tab w:val="left" w:pos="1134"/>
          <w:tab w:val="left" w:pos="9497"/>
        </w:tabs>
        <w:spacing w:before="120" w:after="120"/>
        <w:ind w:left="567"/>
        <w:jc w:val="both"/>
        <w:rPr>
          <w:sz w:val="24"/>
          <w:szCs w:val="24"/>
          <w:lang w:val="lt-LT"/>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3241"/>
        <w:gridCol w:w="2416"/>
      </w:tblGrid>
      <w:tr w:rsidR="00633001" w:rsidRPr="00221DFA" w14:paraId="7F3AF152" w14:textId="77777777" w:rsidTr="00E819D0">
        <w:tc>
          <w:tcPr>
            <w:tcW w:w="3971" w:type="dxa"/>
          </w:tcPr>
          <w:p w14:paraId="7C6117B8" w14:textId="3DCAB181" w:rsidR="00633001" w:rsidRPr="00221DFA" w:rsidRDefault="00633001" w:rsidP="006528BB">
            <w:pPr>
              <w:keepNext/>
              <w:tabs>
                <w:tab w:val="left" w:pos="4111"/>
              </w:tabs>
              <w:spacing w:before="120" w:after="120"/>
              <w:outlineLvl w:val="2"/>
              <w:rPr>
                <w:bCs/>
                <w:sz w:val="22"/>
                <w:szCs w:val="22"/>
                <w:lang w:val="lt-LT"/>
              </w:rPr>
            </w:pPr>
            <w:r w:rsidRPr="00221DFA">
              <w:rPr>
                <w:bCs/>
                <w:sz w:val="22"/>
                <w:szCs w:val="22"/>
                <w:lang w:val="lt-LT"/>
              </w:rPr>
              <w:t>Tiekėjo darbų (projekto) vadovas</w:t>
            </w:r>
          </w:p>
        </w:tc>
        <w:tc>
          <w:tcPr>
            <w:tcW w:w="3241" w:type="dxa"/>
          </w:tcPr>
          <w:p w14:paraId="33D7EFFF" w14:textId="5B1774D6" w:rsidR="00633001" w:rsidRPr="00221DFA" w:rsidRDefault="00633001" w:rsidP="006528BB">
            <w:pPr>
              <w:keepNext/>
              <w:tabs>
                <w:tab w:val="left" w:pos="4111"/>
              </w:tabs>
              <w:spacing w:before="120" w:after="120"/>
              <w:outlineLvl w:val="2"/>
              <w:rPr>
                <w:bCs/>
                <w:sz w:val="16"/>
                <w:szCs w:val="16"/>
                <w:lang w:val="lt-LT"/>
              </w:rPr>
            </w:pPr>
            <w:r w:rsidRPr="00221DFA">
              <w:rPr>
                <w:bCs/>
                <w:sz w:val="16"/>
                <w:szCs w:val="16"/>
                <w:lang w:val="lt-LT"/>
              </w:rPr>
              <w:t>Vardas Pavardė, parašas</w:t>
            </w:r>
          </w:p>
        </w:tc>
        <w:tc>
          <w:tcPr>
            <w:tcW w:w="2416" w:type="dxa"/>
          </w:tcPr>
          <w:p w14:paraId="7E1ED0BD" w14:textId="3DE82505" w:rsidR="00633001" w:rsidRPr="00221DFA" w:rsidRDefault="00633001" w:rsidP="006528BB">
            <w:pPr>
              <w:keepNext/>
              <w:tabs>
                <w:tab w:val="left" w:pos="4111"/>
              </w:tabs>
              <w:spacing w:before="120" w:after="120"/>
              <w:outlineLvl w:val="2"/>
              <w:rPr>
                <w:bCs/>
                <w:sz w:val="22"/>
                <w:szCs w:val="22"/>
                <w:lang w:val="lt-LT"/>
              </w:rPr>
            </w:pPr>
            <w:r w:rsidRPr="00221DFA">
              <w:rPr>
                <w:bCs/>
                <w:sz w:val="22"/>
                <w:szCs w:val="22"/>
                <w:lang w:val="lt-LT"/>
              </w:rPr>
              <w:t>20</w:t>
            </w:r>
            <w:r w:rsidR="002B5A48" w:rsidRPr="00221DFA">
              <w:rPr>
                <w:bCs/>
                <w:sz w:val="22"/>
                <w:szCs w:val="22"/>
                <w:lang w:val="lt-LT"/>
              </w:rPr>
              <w:t>2</w:t>
            </w:r>
            <w:r w:rsidRPr="00221DFA">
              <w:rPr>
                <w:bCs/>
                <w:sz w:val="22"/>
                <w:szCs w:val="22"/>
                <w:lang w:val="lt-LT"/>
              </w:rPr>
              <w:t>_-__-__</w:t>
            </w:r>
          </w:p>
        </w:tc>
      </w:tr>
      <w:tr w:rsidR="00633001" w:rsidRPr="00221DFA" w14:paraId="2956F15C" w14:textId="77777777" w:rsidTr="00E819D0">
        <w:tc>
          <w:tcPr>
            <w:tcW w:w="3971" w:type="dxa"/>
          </w:tcPr>
          <w:p w14:paraId="33D02068" w14:textId="24087A81" w:rsidR="00633001" w:rsidRPr="00221DFA" w:rsidRDefault="00633001" w:rsidP="006528BB">
            <w:pPr>
              <w:keepNext/>
              <w:tabs>
                <w:tab w:val="left" w:pos="4111"/>
              </w:tabs>
              <w:spacing w:before="120" w:after="120"/>
              <w:outlineLvl w:val="2"/>
              <w:rPr>
                <w:bCs/>
                <w:sz w:val="22"/>
                <w:szCs w:val="22"/>
                <w:lang w:val="lt-LT"/>
              </w:rPr>
            </w:pPr>
            <w:r w:rsidRPr="00221DFA">
              <w:rPr>
                <w:bCs/>
                <w:sz w:val="22"/>
                <w:szCs w:val="22"/>
                <w:lang w:val="lt-LT"/>
              </w:rPr>
              <w:t>Tiekėjo darbuotojas, atsakingas už kokybę</w:t>
            </w:r>
          </w:p>
        </w:tc>
        <w:tc>
          <w:tcPr>
            <w:tcW w:w="3241" w:type="dxa"/>
          </w:tcPr>
          <w:p w14:paraId="52781816" w14:textId="4AE803F5" w:rsidR="00633001" w:rsidRPr="00221DFA" w:rsidRDefault="00633001" w:rsidP="006528BB">
            <w:pPr>
              <w:keepNext/>
              <w:tabs>
                <w:tab w:val="left" w:pos="4111"/>
              </w:tabs>
              <w:spacing w:before="120" w:after="120"/>
              <w:outlineLvl w:val="2"/>
              <w:rPr>
                <w:bCs/>
                <w:sz w:val="16"/>
                <w:szCs w:val="16"/>
                <w:lang w:val="lt-LT"/>
              </w:rPr>
            </w:pPr>
            <w:r w:rsidRPr="00221DFA">
              <w:rPr>
                <w:bCs/>
                <w:sz w:val="16"/>
                <w:szCs w:val="16"/>
                <w:lang w:val="lt-LT"/>
              </w:rPr>
              <w:t>Vardas Pavardė, parašas</w:t>
            </w:r>
          </w:p>
        </w:tc>
        <w:tc>
          <w:tcPr>
            <w:tcW w:w="2416" w:type="dxa"/>
          </w:tcPr>
          <w:p w14:paraId="6440E9D1" w14:textId="3455944C" w:rsidR="00633001" w:rsidRPr="00221DFA" w:rsidRDefault="00633001" w:rsidP="006528BB">
            <w:pPr>
              <w:keepNext/>
              <w:tabs>
                <w:tab w:val="left" w:pos="4111"/>
              </w:tabs>
              <w:spacing w:before="120" w:after="120"/>
              <w:outlineLvl w:val="2"/>
              <w:rPr>
                <w:bCs/>
                <w:sz w:val="22"/>
                <w:szCs w:val="22"/>
                <w:lang w:val="lt-LT"/>
              </w:rPr>
            </w:pPr>
            <w:r w:rsidRPr="00221DFA">
              <w:rPr>
                <w:bCs/>
                <w:sz w:val="22"/>
                <w:szCs w:val="22"/>
                <w:lang w:val="lt-LT"/>
              </w:rPr>
              <w:t>20</w:t>
            </w:r>
            <w:r w:rsidR="002B5A48" w:rsidRPr="00221DFA">
              <w:rPr>
                <w:bCs/>
                <w:sz w:val="22"/>
                <w:szCs w:val="22"/>
                <w:lang w:val="lt-LT"/>
              </w:rPr>
              <w:t>2</w:t>
            </w:r>
            <w:r w:rsidRPr="00221DFA">
              <w:rPr>
                <w:bCs/>
                <w:sz w:val="22"/>
                <w:szCs w:val="22"/>
                <w:lang w:val="lt-LT"/>
              </w:rPr>
              <w:t>_-__-__</w:t>
            </w:r>
          </w:p>
        </w:tc>
      </w:tr>
      <w:tr w:rsidR="00633001" w:rsidRPr="00221DFA" w14:paraId="17ED521C" w14:textId="77777777" w:rsidTr="00E819D0">
        <w:tc>
          <w:tcPr>
            <w:tcW w:w="3971" w:type="dxa"/>
          </w:tcPr>
          <w:p w14:paraId="7F060486" w14:textId="74507C21" w:rsidR="00633001" w:rsidRPr="00221DFA" w:rsidRDefault="00633001" w:rsidP="006528BB">
            <w:pPr>
              <w:keepNext/>
              <w:tabs>
                <w:tab w:val="left" w:pos="4111"/>
              </w:tabs>
              <w:spacing w:before="120" w:after="120"/>
              <w:outlineLvl w:val="2"/>
              <w:rPr>
                <w:bCs/>
                <w:sz w:val="22"/>
                <w:szCs w:val="22"/>
                <w:lang w:val="lt-LT"/>
              </w:rPr>
            </w:pPr>
            <w:r w:rsidRPr="00221DFA">
              <w:rPr>
                <w:sz w:val="22"/>
                <w:szCs w:val="22"/>
                <w:lang w:val="lt-LT"/>
              </w:rPr>
              <w:t>Tiekėjo vadovas</w:t>
            </w:r>
          </w:p>
        </w:tc>
        <w:tc>
          <w:tcPr>
            <w:tcW w:w="3241" w:type="dxa"/>
          </w:tcPr>
          <w:p w14:paraId="24E8861D" w14:textId="37557EBC" w:rsidR="00633001" w:rsidRPr="00221DFA" w:rsidRDefault="00633001" w:rsidP="006528BB">
            <w:pPr>
              <w:keepNext/>
              <w:tabs>
                <w:tab w:val="left" w:pos="4111"/>
              </w:tabs>
              <w:spacing w:before="120" w:after="120"/>
              <w:outlineLvl w:val="2"/>
              <w:rPr>
                <w:bCs/>
                <w:sz w:val="16"/>
                <w:szCs w:val="16"/>
                <w:lang w:val="lt-LT"/>
              </w:rPr>
            </w:pPr>
            <w:r w:rsidRPr="00221DFA">
              <w:rPr>
                <w:bCs/>
                <w:sz w:val="16"/>
                <w:szCs w:val="16"/>
                <w:lang w:val="lt-LT"/>
              </w:rPr>
              <w:t>Vardas Pavardė, parašas</w:t>
            </w:r>
          </w:p>
        </w:tc>
        <w:tc>
          <w:tcPr>
            <w:tcW w:w="2416" w:type="dxa"/>
          </w:tcPr>
          <w:p w14:paraId="076DBCB6" w14:textId="1767EE09" w:rsidR="00633001" w:rsidRPr="00221DFA" w:rsidRDefault="00633001" w:rsidP="006528BB">
            <w:pPr>
              <w:keepNext/>
              <w:tabs>
                <w:tab w:val="left" w:pos="4111"/>
              </w:tabs>
              <w:spacing w:before="120" w:after="120"/>
              <w:outlineLvl w:val="2"/>
              <w:rPr>
                <w:bCs/>
                <w:sz w:val="22"/>
                <w:szCs w:val="22"/>
                <w:lang w:val="lt-LT"/>
              </w:rPr>
            </w:pPr>
            <w:r w:rsidRPr="00221DFA">
              <w:rPr>
                <w:bCs/>
                <w:sz w:val="22"/>
                <w:szCs w:val="22"/>
                <w:lang w:val="lt-LT"/>
              </w:rPr>
              <w:t>20</w:t>
            </w:r>
            <w:r w:rsidR="002B5A48" w:rsidRPr="00221DFA">
              <w:rPr>
                <w:bCs/>
                <w:sz w:val="22"/>
                <w:szCs w:val="22"/>
                <w:lang w:val="lt-LT"/>
              </w:rPr>
              <w:t>2</w:t>
            </w:r>
            <w:r w:rsidRPr="00221DFA">
              <w:rPr>
                <w:bCs/>
                <w:sz w:val="22"/>
                <w:szCs w:val="22"/>
                <w:lang w:val="lt-LT"/>
              </w:rPr>
              <w:t>_-__-__</w:t>
            </w:r>
          </w:p>
        </w:tc>
      </w:tr>
      <w:tr w:rsidR="00915179" w:rsidRPr="00221DFA" w14:paraId="502CFC10" w14:textId="77777777" w:rsidTr="00E819D0">
        <w:tc>
          <w:tcPr>
            <w:tcW w:w="3971" w:type="dxa"/>
          </w:tcPr>
          <w:p w14:paraId="6FA6516E" w14:textId="77777777" w:rsidR="00915179" w:rsidRPr="00221DFA" w:rsidRDefault="00915179" w:rsidP="006528BB">
            <w:pPr>
              <w:keepNext/>
              <w:tabs>
                <w:tab w:val="left" w:pos="4111"/>
              </w:tabs>
              <w:spacing w:before="120" w:after="120"/>
              <w:outlineLvl w:val="2"/>
              <w:rPr>
                <w:sz w:val="22"/>
                <w:szCs w:val="22"/>
                <w:lang w:val="lt-LT"/>
              </w:rPr>
            </w:pPr>
          </w:p>
        </w:tc>
        <w:tc>
          <w:tcPr>
            <w:tcW w:w="3241" w:type="dxa"/>
          </w:tcPr>
          <w:p w14:paraId="5A8EE99D" w14:textId="77777777" w:rsidR="00915179" w:rsidRPr="00221DFA" w:rsidRDefault="00915179" w:rsidP="006528BB">
            <w:pPr>
              <w:keepNext/>
              <w:tabs>
                <w:tab w:val="left" w:pos="4111"/>
              </w:tabs>
              <w:spacing w:before="120" w:after="120"/>
              <w:outlineLvl w:val="2"/>
              <w:rPr>
                <w:bCs/>
                <w:sz w:val="22"/>
                <w:szCs w:val="22"/>
                <w:lang w:val="lt-LT"/>
              </w:rPr>
            </w:pPr>
          </w:p>
        </w:tc>
        <w:tc>
          <w:tcPr>
            <w:tcW w:w="2416" w:type="dxa"/>
          </w:tcPr>
          <w:p w14:paraId="37A5013B" w14:textId="77777777" w:rsidR="00915179" w:rsidRPr="00221DFA" w:rsidRDefault="00915179" w:rsidP="006528BB">
            <w:pPr>
              <w:keepNext/>
              <w:tabs>
                <w:tab w:val="left" w:pos="4111"/>
              </w:tabs>
              <w:spacing w:before="120" w:after="120"/>
              <w:outlineLvl w:val="2"/>
              <w:rPr>
                <w:sz w:val="22"/>
                <w:szCs w:val="22"/>
                <w:lang w:val="lt-LT"/>
              </w:rPr>
            </w:pPr>
          </w:p>
        </w:tc>
      </w:tr>
      <w:tr w:rsidR="002B5A48" w:rsidRPr="00221DFA" w14:paraId="4C1730C2" w14:textId="77777777" w:rsidTr="00E819D0">
        <w:tc>
          <w:tcPr>
            <w:tcW w:w="3971" w:type="dxa"/>
          </w:tcPr>
          <w:p w14:paraId="263F7623" w14:textId="43812ED4" w:rsidR="002B5A48" w:rsidRPr="00221DFA" w:rsidRDefault="002B5A48" w:rsidP="0026116B">
            <w:pPr>
              <w:keepNext/>
              <w:tabs>
                <w:tab w:val="left" w:pos="4111"/>
              </w:tabs>
              <w:outlineLvl w:val="2"/>
              <w:rPr>
                <w:sz w:val="22"/>
                <w:szCs w:val="22"/>
                <w:lang w:val="lt-LT"/>
              </w:rPr>
            </w:pPr>
            <w:r w:rsidRPr="00221DFA">
              <w:rPr>
                <w:sz w:val="22"/>
                <w:szCs w:val="22"/>
                <w:lang w:val="lt-LT"/>
              </w:rPr>
              <w:t>SUDERINTA</w:t>
            </w:r>
          </w:p>
        </w:tc>
        <w:tc>
          <w:tcPr>
            <w:tcW w:w="3241" w:type="dxa"/>
          </w:tcPr>
          <w:p w14:paraId="6BA3D9B5" w14:textId="77777777" w:rsidR="002B5A48" w:rsidRPr="00221DFA" w:rsidRDefault="002B5A48" w:rsidP="0026116B">
            <w:pPr>
              <w:keepNext/>
              <w:tabs>
                <w:tab w:val="left" w:pos="4111"/>
              </w:tabs>
              <w:outlineLvl w:val="2"/>
              <w:rPr>
                <w:bCs/>
                <w:sz w:val="22"/>
                <w:szCs w:val="22"/>
                <w:lang w:val="lt-LT"/>
              </w:rPr>
            </w:pPr>
          </w:p>
        </w:tc>
        <w:tc>
          <w:tcPr>
            <w:tcW w:w="2416" w:type="dxa"/>
          </w:tcPr>
          <w:p w14:paraId="07E3E00E" w14:textId="6E8286D8" w:rsidR="002B5A48" w:rsidRPr="00221DFA" w:rsidRDefault="002B5A48" w:rsidP="0026116B">
            <w:pPr>
              <w:keepNext/>
              <w:tabs>
                <w:tab w:val="left" w:pos="4111"/>
              </w:tabs>
              <w:outlineLvl w:val="2"/>
              <w:rPr>
                <w:bCs/>
                <w:sz w:val="22"/>
                <w:szCs w:val="22"/>
                <w:lang w:val="lt-LT"/>
              </w:rPr>
            </w:pPr>
            <w:r w:rsidRPr="00221DFA">
              <w:rPr>
                <w:sz w:val="22"/>
                <w:szCs w:val="22"/>
                <w:lang w:val="lt-LT"/>
              </w:rPr>
              <w:t>SUDERINTA</w:t>
            </w:r>
          </w:p>
        </w:tc>
      </w:tr>
      <w:tr w:rsidR="002B5A48" w:rsidRPr="00221DFA" w14:paraId="5E0D2D61" w14:textId="77777777" w:rsidTr="00E819D0">
        <w:tc>
          <w:tcPr>
            <w:tcW w:w="3971" w:type="dxa"/>
          </w:tcPr>
          <w:p w14:paraId="1B4461FA" w14:textId="4FE2DF34" w:rsidR="002B5A48" w:rsidRPr="00221DFA" w:rsidRDefault="002B5A48" w:rsidP="0026116B">
            <w:pPr>
              <w:keepNext/>
              <w:tabs>
                <w:tab w:val="left" w:pos="4111"/>
              </w:tabs>
              <w:outlineLvl w:val="2"/>
              <w:rPr>
                <w:sz w:val="22"/>
                <w:szCs w:val="22"/>
                <w:lang w:val="lt-LT"/>
              </w:rPr>
            </w:pPr>
            <w:r w:rsidRPr="00221DFA">
              <w:rPr>
                <w:sz w:val="22"/>
                <w:szCs w:val="22"/>
                <w:lang w:val="lt-LT"/>
              </w:rPr>
              <w:t>Padalinio-užsakovo vadovas</w:t>
            </w:r>
          </w:p>
        </w:tc>
        <w:tc>
          <w:tcPr>
            <w:tcW w:w="3241" w:type="dxa"/>
          </w:tcPr>
          <w:p w14:paraId="296F77DB" w14:textId="77777777" w:rsidR="002B5A48" w:rsidRPr="00221DFA" w:rsidRDefault="002B5A48" w:rsidP="0026116B">
            <w:pPr>
              <w:keepNext/>
              <w:tabs>
                <w:tab w:val="left" w:pos="4111"/>
              </w:tabs>
              <w:outlineLvl w:val="2"/>
              <w:rPr>
                <w:bCs/>
                <w:sz w:val="22"/>
                <w:szCs w:val="22"/>
                <w:lang w:val="lt-LT"/>
              </w:rPr>
            </w:pPr>
          </w:p>
        </w:tc>
        <w:tc>
          <w:tcPr>
            <w:tcW w:w="2416" w:type="dxa"/>
          </w:tcPr>
          <w:p w14:paraId="3455E3B4" w14:textId="27E86374" w:rsidR="002B5A48" w:rsidRPr="00221DFA" w:rsidRDefault="002B5A48" w:rsidP="0026116B">
            <w:pPr>
              <w:keepNext/>
              <w:tabs>
                <w:tab w:val="left" w:pos="4111"/>
              </w:tabs>
              <w:outlineLvl w:val="2"/>
              <w:rPr>
                <w:sz w:val="22"/>
                <w:szCs w:val="22"/>
                <w:lang w:val="lt-LT"/>
              </w:rPr>
            </w:pPr>
            <w:r w:rsidRPr="00221DFA">
              <w:rPr>
                <w:sz w:val="22"/>
                <w:szCs w:val="22"/>
                <w:lang w:val="lt-LT"/>
              </w:rPr>
              <w:t>SP ir KVS vadovas</w:t>
            </w:r>
          </w:p>
        </w:tc>
      </w:tr>
      <w:tr w:rsidR="002B5A48" w:rsidRPr="00221DFA" w14:paraId="0C90F8B9" w14:textId="77777777" w:rsidTr="00E819D0">
        <w:tc>
          <w:tcPr>
            <w:tcW w:w="3971" w:type="dxa"/>
          </w:tcPr>
          <w:p w14:paraId="7A9EF05C" w14:textId="0D32A027" w:rsidR="002B5A48" w:rsidRPr="00221DFA" w:rsidRDefault="002B5A48" w:rsidP="0026116B">
            <w:pPr>
              <w:keepNext/>
              <w:tabs>
                <w:tab w:val="left" w:pos="4111"/>
              </w:tabs>
              <w:outlineLvl w:val="2"/>
              <w:rPr>
                <w:sz w:val="22"/>
                <w:szCs w:val="22"/>
                <w:lang w:val="lt-LT"/>
              </w:rPr>
            </w:pPr>
            <w:r w:rsidRPr="00221DFA">
              <w:rPr>
                <w:sz w:val="22"/>
                <w:szCs w:val="22"/>
                <w:lang w:val="lt-LT"/>
              </w:rPr>
              <w:t>_________________</w:t>
            </w:r>
          </w:p>
        </w:tc>
        <w:tc>
          <w:tcPr>
            <w:tcW w:w="3241" w:type="dxa"/>
          </w:tcPr>
          <w:p w14:paraId="3E7803AA" w14:textId="77777777" w:rsidR="002B5A48" w:rsidRPr="00221DFA" w:rsidRDefault="002B5A48" w:rsidP="0026116B">
            <w:pPr>
              <w:keepNext/>
              <w:tabs>
                <w:tab w:val="left" w:pos="4111"/>
              </w:tabs>
              <w:outlineLvl w:val="2"/>
              <w:rPr>
                <w:bCs/>
                <w:sz w:val="22"/>
                <w:szCs w:val="22"/>
                <w:lang w:val="lt-LT"/>
              </w:rPr>
            </w:pPr>
          </w:p>
        </w:tc>
        <w:tc>
          <w:tcPr>
            <w:tcW w:w="2416" w:type="dxa"/>
          </w:tcPr>
          <w:p w14:paraId="1D316F8B" w14:textId="74E28F27" w:rsidR="002B5A48" w:rsidRPr="00221DFA" w:rsidRDefault="002B5A48" w:rsidP="0026116B">
            <w:pPr>
              <w:keepNext/>
              <w:tabs>
                <w:tab w:val="left" w:pos="4111"/>
              </w:tabs>
              <w:outlineLvl w:val="2"/>
              <w:rPr>
                <w:sz w:val="22"/>
                <w:szCs w:val="22"/>
                <w:lang w:val="lt-LT"/>
              </w:rPr>
            </w:pPr>
            <w:r w:rsidRPr="00221DFA">
              <w:rPr>
                <w:sz w:val="22"/>
                <w:szCs w:val="22"/>
                <w:lang w:val="lt-LT"/>
              </w:rPr>
              <w:t>____________________</w:t>
            </w:r>
          </w:p>
        </w:tc>
      </w:tr>
      <w:tr w:rsidR="002B5A48" w:rsidRPr="00221DFA" w14:paraId="3BE3ACF1" w14:textId="77777777" w:rsidTr="00E819D0">
        <w:tc>
          <w:tcPr>
            <w:tcW w:w="3971" w:type="dxa"/>
          </w:tcPr>
          <w:p w14:paraId="5251B6DA" w14:textId="6DFFE778" w:rsidR="002B5A48" w:rsidRPr="00221DFA" w:rsidRDefault="002B5A48" w:rsidP="0026116B">
            <w:pPr>
              <w:keepNext/>
              <w:tabs>
                <w:tab w:val="left" w:pos="4111"/>
              </w:tabs>
              <w:outlineLvl w:val="2"/>
              <w:rPr>
                <w:sz w:val="16"/>
                <w:szCs w:val="16"/>
                <w:lang w:val="lt-LT"/>
              </w:rPr>
            </w:pPr>
            <w:r w:rsidRPr="00221DFA">
              <w:rPr>
                <w:sz w:val="16"/>
                <w:szCs w:val="16"/>
                <w:lang w:val="lt-LT"/>
              </w:rPr>
              <w:t>(Parašas)</w:t>
            </w:r>
          </w:p>
        </w:tc>
        <w:tc>
          <w:tcPr>
            <w:tcW w:w="3241" w:type="dxa"/>
          </w:tcPr>
          <w:p w14:paraId="23E0A7D5" w14:textId="77777777" w:rsidR="002B5A48" w:rsidRPr="00221DFA" w:rsidRDefault="002B5A48" w:rsidP="0026116B">
            <w:pPr>
              <w:keepNext/>
              <w:tabs>
                <w:tab w:val="left" w:pos="4111"/>
              </w:tabs>
              <w:outlineLvl w:val="2"/>
              <w:rPr>
                <w:bCs/>
                <w:sz w:val="16"/>
                <w:szCs w:val="16"/>
                <w:lang w:val="lt-LT"/>
              </w:rPr>
            </w:pPr>
          </w:p>
        </w:tc>
        <w:tc>
          <w:tcPr>
            <w:tcW w:w="2416" w:type="dxa"/>
          </w:tcPr>
          <w:p w14:paraId="7C9359A9" w14:textId="6D01CE3A" w:rsidR="002B5A48" w:rsidRPr="00221DFA" w:rsidRDefault="002B5A48" w:rsidP="0026116B">
            <w:pPr>
              <w:keepNext/>
              <w:tabs>
                <w:tab w:val="left" w:pos="4111"/>
              </w:tabs>
              <w:outlineLvl w:val="2"/>
              <w:rPr>
                <w:sz w:val="16"/>
                <w:szCs w:val="16"/>
                <w:lang w:val="lt-LT"/>
              </w:rPr>
            </w:pPr>
            <w:r w:rsidRPr="00221DFA">
              <w:rPr>
                <w:sz w:val="16"/>
                <w:szCs w:val="16"/>
                <w:lang w:val="lt-LT"/>
              </w:rPr>
              <w:t>(Parašas)</w:t>
            </w:r>
          </w:p>
        </w:tc>
      </w:tr>
      <w:tr w:rsidR="002B5A48" w:rsidRPr="00221DFA" w14:paraId="4615B3A0" w14:textId="77777777" w:rsidTr="00E819D0">
        <w:tc>
          <w:tcPr>
            <w:tcW w:w="3971" w:type="dxa"/>
          </w:tcPr>
          <w:p w14:paraId="1DEC8A5B" w14:textId="47920EE5" w:rsidR="002B5A48" w:rsidRPr="00221DFA" w:rsidRDefault="002B5A48" w:rsidP="0026116B">
            <w:pPr>
              <w:keepNext/>
              <w:tabs>
                <w:tab w:val="left" w:pos="4111"/>
              </w:tabs>
              <w:outlineLvl w:val="2"/>
              <w:rPr>
                <w:sz w:val="22"/>
                <w:szCs w:val="22"/>
                <w:lang w:val="lt-LT"/>
              </w:rPr>
            </w:pPr>
            <w:r w:rsidRPr="00221DFA">
              <w:rPr>
                <w:sz w:val="22"/>
                <w:szCs w:val="22"/>
                <w:lang w:val="lt-LT"/>
              </w:rPr>
              <w:t>_________________</w:t>
            </w:r>
          </w:p>
        </w:tc>
        <w:tc>
          <w:tcPr>
            <w:tcW w:w="3241" w:type="dxa"/>
          </w:tcPr>
          <w:p w14:paraId="16848E57" w14:textId="77777777" w:rsidR="002B5A48" w:rsidRPr="00221DFA" w:rsidRDefault="002B5A48" w:rsidP="0026116B">
            <w:pPr>
              <w:keepNext/>
              <w:tabs>
                <w:tab w:val="left" w:pos="4111"/>
              </w:tabs>
              <w:outlineLvl w:val="2"/>
              <w:rPr>
                <w:bCs/>
                <w:sz w:val="22"/>
                <w:szCs w:val="22"/>
                <w:lang w:val="lt-LT"/>
              </w:rPr>
            </w:pPr>
          </w:p>
        </w:tc>
        <w:tc>
          <w:tcPr>
            <w:tcW w:w="2416" w:type="dxa"/>
          </w:tcPr>
          <w:p w14:paraId="76556BCE" w14:textId="2A787B19" w:rsidR="002B5A48" w:rsidRPr="00221DFA" w:rsidRDefault="002B5A48" w:rsidP="0026116B">
            <w:pPr>
              <w:keepNext/>
              <w:tabs>
                <w:tab w:val="left" w:pos="4111"/>
              </w:tabs>
              <w:outlineLvl w:val="2"/>
              <w:rPr>
                <w:sz w:val="22"/>
                <w:szCs w:val="22"/>
                <w:lang w:val="lt-LT"/>
              </w:rPr>
            </w:pPr>
            <w:r w:rsidRPr="00221DFA">
              <w:rPr>
                <w:sz w:val="22"/>
                <w:szCs w:val="22"/>
                <w:lang w:val="lt-LT"/>
              </w:rPr>
              <w:t>____________________</w:t>
            </w:r>
          </w:p>
        </w:tc>
      </w:tr>
      <w:tr w:rsidR="002B5A48" w:rsidRPr="00221DFA" w14:paraId="7859C04D" w14:textId="77777777" w:rsidTr="00E819D0">
        <w:tc>
          <w:tcPr>
            <w:tcW w:w="3971" w:type="dxa"/>
          </w:tcPr>
          <w:p w14:paraId="20580D81" w14:textId="67143E37" w:rsidR="002B5A48" w:rsidRPr="00221DFA" w:rsidRDefault="002B5A48" w:rsidP="0026116B">
            <w:pPr>
              <w:keepNext/>
              <w:tabs>
                <w:tab w:val="left" w:pos="4111"/>
              </w:tabs>
              <w:outlineLvl w:val="2"/>
              <w:rPr>
                <w:sz w:val="16"/>
                <w:szCs w:val="16"/>
                <w:lang w:val="lt-LT"/>
              </w:rPr>
            </w:pPr>
            <w:r w:rsidRPr="00221DFA">
              <w:rPr>
                <w:sz w:val="16"/>
                <w:szCs w:val="16"/>
                <w:lang w:val="lt-LT"/>
              </w:rPr>
              <w:t>(Vardas ir pavardė)</w:t>
            </w:r>
          </w:p>
        </w:tc>
        <w:tc>
          <w:tcPr>
            <w:tcW w:w="3241" w:type="dxa"/>
          </w:tcPr>
          <w:p w14:paraId="6D0AC35C" w14:textId="77777777" w:rsidR="002B5A48" w:rsidRPr="00221DFA" w:rsidRDefault="002B5A48" w:rsidP="0026116B">
            <w:pPr>
              <w:keepNext/>
              <w:tabs>
                <w:tab w:val="left" w:pos="4111"/>
              </w:tabs>
              <w:outlineLvl w:val="2"/>
              <w:rPr>
                <w:bCs/>
                <w:sz w:val="16"/>
                <w:szCs w:val="16"/>
                <w:lang w:val="lt-LT"/>
              </w:rPr>
            </w:pPr>
          </w:p>
        </w:tc>
        <w:tc>
          <w:tcPr>
            <w:tcW w:w="2416" w:type="dxa"/>
          </w:tcPr>
          <w:p w14:paraId="50F594C9" w14:textId="520D15AD" w:rsidR="002B5A48" w:rsidRPr="00221DFA" w:rsidRDefault="002B5A48" w:rsidP="0026116B">
            <w:pPr>
              <w:keepNext/>
              <w:tabs>
                <w:tab w:val="left" w:pos="4111"/>
              </w:tabs>
              <w:outlineLvl w:val="2"/>
              <w:rPr>
                <w:sz w:val="16"/>
                <w:szCs w:val="16"/>
                <w:lang w:val="lt-LT"/>
              </w:rPr>
            </w:pPr>
            <w:r w:rsidRPr="00221DFA">
              <w:rPr>
                <w:sz w:val="16"/>
                <w:szCs w:val="16"/>
                <w:lang w:val="lt-LT"/>
              </w:rPr>
              <w:t>(Vardas ir pavardė)</w:t>
            </w:r>
          </w:p>
        </w:tc>
      </w:tr>
      <w:tr w:rsidR="002B5A48" w:rsidRPr="00221DFA" w14:paraId="43DDAB41" w14:textId="77777777" w:rsidTr="00E819D0">
        <w:tc>
          <w:tcPr>
            <w:tcW w:w="3971" w:type="dxa"/>
          </w:tcPr>
          <w:p w14:paraId="6B73AD76" w14:textId="77777777" w:rsidR="00D20E8E" w:rsidRPr="00221DFA" w:rsidRDefault="00D20E8E" w:rsidP="0026116B">
            <w:pPr>
              <w:keepNext/>
              <w:tabs>
                <w:tab w:val="left" w:pos="4111"/>
              </w:tabs>
              <w:outlineLvl w:val="2"/>
              <w:rPr>
                <w:sz w:val="22"/>
                <w:szCs w:val="22"/>
                <w:lang w:val="lt-LT"/>
              </w:rPr>
            </w:pPr>
            <w:r w:rsidRPr="00221DFA">
              <w:rPr>
                <w:sz w:val="22"/>
                <w:szCs w:val="22"/>
                <w:lang w:val="lt-LT"/>
              </w:rPr>
              <w:t>202_-__-__</w:t>
            </w:r>
          </w:p>
          <w:p w14:paraId="1FC6D66B" w14:textId="7645B668" w:rsidR="002B5A48" w:rsidRPr="00221DFA" w:rsidRDefault="002B5A48" w:rsidP="0026116B">
            <w:pPr>
              <w:keepNext/>
              <w:tabs>
                <w:tab w:val="left" w:pos="4111"/>
              </w:tabs>
              <w:outlineLvl w:val="2"/>
              <w:rPr>
                <w:sz w:val="22"/>
                <w:szCs w:val="22"/>
                <w:lang w:val="lt-LT"/>
              </w:rPr>
            </w:pPr>
          </w:p>
        </w:tc>
        <w:tc>
          <w:tcPr>
            <w:tcW w:w="3241" w:type="dxa"/>
          </w:tcPr>
          <w:p w14:paraId="2A1C98D8" w14:textId="77777777" w:rsidR="002B5A48" w:rsidRPr="00221DFA" w:rsidRDefault="002B5A48" w:rsidP="0026116B">
            <w:pPr>
              <w:keepNext/>
              <w:tabs>
                <w:tab w:val="left" w:pos="4111"/>
              </w:tabs>
              <w:outlineLvl w:val="2"/>
              <w:rPr>
                <w:bCs/>
                <w:sz w:val="22"/>
                <w:szCs w:val="22"/>
                <w:lang w:val="lt-LT"/>
              </w:rPr>
            </w:pPr>
          </w:p>
        </w:tc>
        <w:tc>
          <w:tcPr>
            <w:tcW w:w="2416" w:type="dxa"/>
          </w:tcPr>
          <w:p w14:paraId="2620655F" w14:textId="5B01B3C8" w:rsidR="002B5A48" w:rsidRPr="00221DFA" w:rsidRDefault="002B5A48" w:rsidP="0026116B">
            <w:pPr>
              <w:keepNext/>
              <w:tabs>
                <w:tab w:val="left" w:pos="4111"/>
              </w:tabs>
              <w:outlineLvl w:val="2"/>
              <w:rPr>
                <w:sz w:val="22"/>
                <w:szCs w:val="22"/>
                <w:lang w:val="lt-LT"/>
              </w:rPr>
            </w:pPr>
            <w:r w:rsidRPr="00221DFA">
              <w:rPr>
                <w:sz w:val="22"/>
                <w:szCs w:val="22"/>
                <w:lang w:val="lt-LT"/>
              </w:rPr>
              <w:t>202_-__-__</w:t>
            </w:r>
          </w:p>
        </w:tc>
      </w:tr>
    </w:tbl>
    <w:p w14:paraId="0D1CBF9C" w14:textId="719ABF9F" w:rsidR="00CD65DB" w:rsidRDefault="00CD65DB" w:rsidP="00E21E5A">
      <w:pPr>
        <w:pStyle w:val="Tekstas"/>
        <w:widowControl w:val="0"/>
        <w:numPr>
          <w:ilvl w:val="12"/>
          <w:numId w:val="0"/>
        </w:numPr>
        <w:tabs>
          <w:tab w:val="clear" w:pos="1418"/>
          <w:tab w:val="num" w:pos="567"/>
          <w:tab w:val="left" w:pos="3544"/>
          <w:tab w:val="left" w:pos="9497"/>
        </w:tabs>
        <w:spacing w:line="240" w:lineRule="auto"/>
        <w:rPr>
          <w:sz w:val="22"/>
          <w:szCs w:val="22"/>
        </w:rPr>
      </w:pPr>
    </w:p>
    <w:p w14:paraId="58B6267B" w14:textId="5EEF0FED" w:rsidR="006540AD" w:rsidRDefault="006540AD" w:rsidP="00E21E5A">
      <w:pPr>
        <w:pStyle w:val="Tekstas"/>
        <w:widowControl w:val="0"/>
        <w:numPr>
          <w:ilvl w:val="12"/>
          <w:numId w:val="0"/>
        </w:numPr>
        <w:tabs>
          <w:tab w:val="clear" w:pos="1418"/>
          <w:tab w:val="num" w:pos="567"/>
          <w:tab w:val="left" w:pos="3544"/>
          <w:tab w:val="left" w:pos="9497"/>
        </w:tabs>
        <w:spacing w:line="240" w:lineRule="auto"/>
        <w:rPr>
          <w:sz w:val="22"/>
          <w:szCs w:val="22"/>
        </w:rPr>
      </w:pPr>
    </w:p>
    <w:p w14:paraId="1442EFBC" w14:textId="300B93A0" w:rsidR="006540AD" w:rsidRDefault="006540AD" w:rsidP="00E21E5A">
      <w:pPr>
        <w:pStyle w:val="Tekstas"/>
        <w:widowControl w:val="0"/>
        <w:numPr>
          <w:ilvl w:val="12"/>
          <w:numId w:val="0"/>
        </w:numPr>
        <w:tabs>
          <w:tab w:val="clear" w:pos="1418"/>
          <w:tab w:val="num" w:pos="567"/>
          <w:tab w:val="left" w:pos="3544"/>
          <w:tab w:val="left" w:pos="9497"/>
        </w:tabs>
        <w:spacing w:line="240" w:lineRule="auto"/>
        <w:rPr>
          <w:sz w:val="22"/>
          <w:szCs w:val="22"/>
        </w:rPr>
      </w:pPr>
    </w:p>
    <w:p w14:paraId="472B374B" w14:textId="5BD27C46" w:rsidR="006540AD" w:rsidRDefault="006540AD" w:rsidP="00E21E5A">
      <w:pPr>
        <w:pStyle w:val="Tekstas"/>
        <w:widowControl w:val="0"/>
        <w:numPr>
          <w:ilvl w:val="12"/>
          <w:numId w:val="0"/>
        </w:numPr>
        <w:tabs>
          <w:tab w:val="clear" w:pos="1418"/>
          <w:tab w:val="num" w:pos="567"/>
          <w:tab w:val="left" w:pos="3544"/>
          <w:tab w:val="left" w:pos="9497"/>
        </w:tabs>
        <w:spacing w:line="240" w:lineRule="auto"/>
        <w:rPr>
          <w:sz w:val="22"/>
          <w:szCs w:val="22"/>
        </w:rPr>
      </w:pPr>
    </w:p>
    <w:p w14:paraId="34F65EED" w14:textId="2B1FE830" w:rsidR="004F13AB" w:rsidRDefault="004F13AB" w:rsidP="00E21E5A">
      <w:pPr>
        <w:pStyle w:val="Tekstas"/>
        <w:widowControl w:val="0"/>
        <w:numPr>
          <w:ilvl w:val="12"/>
          <w:numId w:val="0"/>
        </w:numPr>
        <w:tabs>
          <w:tab w:val="clear" w:pos="1418"/>
          <w:tab w:val="num" w:pos="567"/>
          <w:tab w:val="left" w:pos="3544"/>
          <w:tab w:val="left" w:pos="9497"/>
        </w:tabs>
        <w:spacing w:line="240" w:lineRule="auto"/>
        <w:rPr>
          <w:sz w:val="22"/>
          <w:szCs w:val="22"/>
        </w:rPr>
      </w:pPr>
    </w:p>
    <w:p w14:paraId="021B51A2" w14:textId="77777777" w:rsidR="004F13AB" w:rsidRDefault="004F13AB" w:rsidP="00E21E5A">
      <w:pPr>
        <w:pStyle w:val="Tekstas"/>
        <w:widowControl w:val="0"/>
        <w:numPr>
          <w:ilvl w:val="12"/>
          <w:numId w:val="0"/>
        </w:numPr>
        <w:tabs>
          <w:tab w:val="clear" w:pos="1418"/>
          <w:tab w:val="num" w:pos="567"/>
          <w:tab w:val="left" w:pos="3544"/>
          <w:tab w:val="left" w:pos="9497"/>
        </w:tabs>
        <w:spacing w:line="240" w:lineRule="auto"/>
        <w:rPr>
          <w:sz w:val="22"/>
          <w:szCs w:val="22"/>
        </w:rPr>
      </w:pPr>
    </w:p>
    <w:p w14:paraId="40197164" w14:textId="77777777" w:rsidR="004F13AB" w:rsidRDefault="004F13AB" w:rsidP="00E21E5A">
      <w:pPr>
        <w:pStyle w:val="Tekstas"/>
        <w:widowControl w:val="0"/>
        <w:numPr>
          <w:ilvl w:val="12"/>
          <w:numId w:val="0"/>
        </w:numPr>
        <w:tabs>
          <w:tab w:val="clear" w:pos="1418"/>
          <w:tab w:val="num" w:pos="567"/>
          <w:tab w:val="left" w:pos="3544"/>
          <w:tab w:val="left" w:pos="9497"/>
        </w:tabs>
        <w:spacing w:line="240" w:lineRule="auto"/>
        <w:rPr>
          <w:sz w:val="22"/>
          <w:szCs w:val="22"/>
        </w:rPr>
      </w:pPr>
    </w:p>
    <w:p w14:paraId="30A7CA60" w14:textId="77777777" w:rsidR="006540AD" w:rsidRDefault="006540AD" w:rsidP="00E21E5A">
      <w:pPr>
        <w:pStyle w:val="Tekstas"/>
        <w:widowControl w:val="0"/>
        <w:numPr>
          <w:ilvl w:val="12"/>
          <w:numId w:val="0"/>
        </w:numPr>
        <w:tabs>
          <w:tab w:val="clear" w:pos="1418"/>
          <w:tab w:val="num" w:pos="567"/>
          <w:tab w:val="left" w:pos="3544"/>
          <w:tab w:val="left" w:pos="9497"/>
        </w:tabs>
        <w:spacing w:line="240" w:lineRule="auto"/>
        <w:rPr>
          <w:sz w:val="22"/>
          <w:szCs w:val="22"/>
        </w:rPr>
      </w:pPr>
    </w:p>
    <w:p w14:paraId="3F893481" w14:textId="0DB011BB" w:rsidR="006540AD" w:rsidRDefault="006540AD" w:rsidP="00E21E5A">
      <w:pPr>
        <w:pStyle w:val="Tekstas"/>
        <w:widowControl w:val="0"/>
        <w:numPr>
          <w:ilvl w:val="12"/>
          <w:numId w:val="0"/>
        </w:numPr>
        <w:tabs>
          <w:tab w:val="clear" w:pos="1418"/>
          <w:tab w:val="num" w:pos="567"/>
          <w:tab w:val="left" w:pos="3544"/>
          <w:tab w:val="left" w:pos="9497"/>
        </w:tabs>
        <w:spacing w:line="240" w:lineRule="auto"/>
        <w:rPr>
          <w:sz w:val="22"/>
          <w:szCs w:val="22"/>
        </w:rPr>
      </w:pPr>
    </w:p>
    <w:p w14:paraId="36A4F6BF" w14:textId="77777777" w:rsidR="006540AD" w:rsidRPr="00221DFA" w:rsidRDefault="006540AD" w:rsidP="00E21E5A">
      <w:pPr>
        <w:pStyle w:val="Tekstas"/>
        <w:widowControl w:val="0"/>
        <w:numPr>
          <w:ilvl w:val="12"/>
          <w:numId w:val="0"/>
        </w:numPr>
        <w:tabs>
          <w:tab w:val="clear" w:pos="1418"/>
          <w:tab w:val="num" w:pos="567"/>
          <w:tab w:val="left" w:pos="3544"/>
          <w:tab w:val="left" w:pos="9497"/>
        </w:tabs>
        <w:spacing w:line="240" w:lineRule="auto"/>
        <w:rPr>
          <w:sz w:val="22"/>
          <w:szCs w:val="22"/>
        </w:rPr>
      </w:pPr>
    </w:p>
    <w:p w14:paraId="37AB5E2D" w14:textId="77777777" w:rsidR="00E9114C" w:rsidRPr="00307C34" w:rsidRDefault="00E9114C" w:rsidP="00915179">
      <w:pPr>
        <w:pStyle w:val="Tekstas"/>
        <w:widowControl w:val="0"/>
        <w:numPr>
          <w:ilvl w:val="12"/>
          <w:numId w:val="0"/>
        </w:numPr>
        <w:tabs>
          <w:tab w:val="clear" w:pos="1418"/>
          <w:tab w:val="num" w:pos="567"/>
          <w:tab w:val="left" w:pos="3544"/>
          <w:tab w:val="left" w:pos="9497"/>
        </w:tabs>
        <w:spacing w:line="240" w:lineRule="auto"/>
        <w:rPr>
          <w:sz w:val="20"/>
        </w:rPr>
      </w:pPr>
      <w:r w:rsidRPr="00307C34">
        <w:rPr>
          <w:sz w:val="20"/>
        </w:rPr>
        <w:t xml:space="preserve">(Rengėjo </w:t>
      </w:r>
      <w:r w:rsidR="00196CB8" w:rsidRPr="00307C34">
        <w:rPr>
          <w:sz w:val="20"/>
        </w:rPr>
        <w:t>pareigos</w:t>
      </w:r>
      <w:r w:rsidRPr="00307C34">
        <w:rPr>
          <w:sz w:val="20"/>
        </w:rPr>
        <w:t>)</w:t>
      </w:r>
    </w:p>
    <w:p w14:paraId="4448AED4" w14:textId="77777777" w:rsidR="00E9114C" w:rsidRPr="00307C34" w:rsidRDefault="00E9114C" w:rsidP="00915179">
      <w:pPr>
        <w:pStyle w:val="Tekstas"/>
        <w:widowControl w:val="0"/>
        <w:numPr>
          <w:ilvl w:val="12"/>
          <w:numId w:val="0"/>
        </w:numPr>
        <w:tabs>
          <w:tab w:val="clear" w:pos="1418"/>
          <w:tab w:val="num" w:pos="567"/>
          <w:tab w:val="left" w:pos="3544"/>
          <w:tab w:val="left" w:pos="9497"/>
        </w:tabs>
        <w:spacing w:line="240" w:lineRule="auto"/>
        <w:rPr>
          <w:sz w:val="20"/>
        </w:rPr>
      </w:pPr>
      <w:r w:rsidRPr="00307C34">
        <w:rPr>
          <w:sz w:val="20"/>
        </w:rPr>
        <w:t>_________________</w:t>
      </w:r>
    </w:p>
    <w:p w14:paraId="3367C39F" w14:textId="77777777" w:rsidR="00E9114C" w:rsidRPr="006540AD" w:rsidRDefault="00E9114C" w:rsidP="00915179">
      <w:pPr>
        <w:pStyle w:val="Tekstas"/>
        <w:widowControl w:val="0"/>
        <w:numPr>
          <w:ilvl w:val="12"/>
          <w:numId w:val="0"/>
        </w:numPr>
        <w:tabs>
          <w:tab w:val="clear" w:pos="1418"/>
          <w:tab w:val="num" w:pos="567"/>
          <w:tab w:val="left" w:pos="3544"/>
          <w:tab w:val="left" w:pos="9497"/>
        </w:tabs>
        <w:spacing w:line="240" w:lineRule="auto"/>
        <w:rPr>
          <w:sz w:val="16"/>
          <w:szCs w:val="16"/>
        </w:rPr>
      </w:pPr>
      <w:r w:rsidRPr="006540AD">
        <w:rPr>
          <w:sz w:val="16"/>
          <w:szCs w:val="16"/>
        </w:rPr>
        <w:t>(Parašas)</w:t>
      </w:r>
    </w:p>
    <w:p w14:paraId="2EC884FA" w14:textId="77777777" w:rsidR="00E9114C" w:rsidRPr="00307C34" w:rsidRDefault="00E9114C" w:rsidP="00915179">
      <w:pPr>
        <w:pStyle w:val="Tekstas"/>
        <w:widowControl w:val="0"/>
        <w:numPr>
          <w:ilvl w:val="12"/>
          <w:numId w:val="0"/>
        </w:numPr>
        <w:tabs>
          <w:tab w:val="clear" w:pos="1418"/>
          <w:tab w:val="num" w:pos="567"/>
          <w:tab w:val="left" w:pos="3544"/>
          <w:tab w:val="left" w:pos="9497"/>
        </w:tabs>
        <w:spacing w:line="240" w:lineRule="auto"/>
        <w:rPr>
          <w:sz w:val="20"/>
        </w:rPr>
      </w:pPr>
      <w:r w:rsidRPr="00307C34">
        <w:rPr>
          <w:sz w:val="20"/>
        </w:rPr>
        <w:t>(Rengėjo V</w:t>
      </w:r>
      <w:r w:rsidR="00160B9E" w:rsidRPr="00307C34">
        <w:rPr>
          <w:sz w:val="20"/>
        </w:rPr>
        <w:t>ardas</w:t>
      </w:r>
      <w:r w:rsidRPr="00307C34">
        <w:rPr>
          <w:sz w:val="20"/>
        </w:rPr>
        <w:t xml:space="preserve"> Pavardė</w:t>
      </w:r>
      <w:r w:rsidR="00196CB8" w:rsidRPr="00307C34">
        <w:rPr>
          <w:sz w:val="20"/>
        </w:rPr>
        <w:t>, tel. Nr.</w:t>
      </w:r>
      <w:r w:rsidRPr="00307C34">
        <w:rPr>
          <w:sz w:val="20"/>
        </w:rPr>
        <w:t>)</w:t>
      </w:r>
    </w:p>
    <w:p w14:paraId="5DA238F8" w14:textId="0A60435E" w:rsidR="00E9114C" w:rsidRPr="00307C34" w:rsidRDefault="00E9114C" w:rsidP="00915179">
      <w:pPr>
        <w:pStyle w:val="BodyText3"/>
        <w:spacing w:before="0"/>
        <w:jc w:val="left"/>
        <w:rPr>
          <w:b w:val="0"/>
          <w:sz w:val="20"/>
          <w:lang w:val="lt-LT"/>
        </w:rPr>
      </w:pPr>
      <w:r w:rsidRPr="00307C34">
        <w:rPr>
          <w:b w:val="0"/>
          <w:sz w:val="20"/>
          <w:lang w:val="lt-LT"/>
        </w:rPr>
        <w:t>20</w:t>
      </w:r>
      <w:r w:rsidR="002B5A48" w:rsidRPr="00307C34">
        <w:rPr>
          <w:b w:val="0"/>
          <w:sz w:val="20"/>
          <w:lang w:val="lt-LT"/>
        </w:rPr>
        <w:t>2</w:t>
      </w:r>
      <w:r w:rsidRPr="00307C34">
        <w:rPr>
          <w:b w:val="0"/>
          <w:sz w:val="20"/>
          <w:lang w:val="lt-LT"/>
        </w:rPr>
        <w:t>_-__-__</w:t>
      </w:r>
    </w:p>
    <w:p w14:paraId="130B1E1C" w14:textId="4A6DB822" w:rsidR="000E3B6B" w:rsidRDefault="00196CB8" w:rsidP="00635619">
      <w:pPr>
        <w:pStyle w:val="BodyText3"/>
        <w:spacing w:before="0"/>
        <w:jc w:val="left"/>
        <w:rPr>
          <w:b w:val="0"/>
          <w:sz w:val="20"/>
          <w:lang w:val="lt-LT"/>
        </w:rPr>
      </w:pPr>
      <w:r w:rsidRPr="00307C34">
        <w:rPr>
          <w:b w:val="0"/>
          <w:sz w:val="20"/>
          <w:lang w:val="lt-LT"/>
        </w:rPr>
        <w:t xml:space="preserve">V. P., 1, </w:t>
      </w:r>
      <w:r w:rsidR="00E868EB" w:rsidRPr="00307C34">
        <w:rPr>
          <w:b w:val="0"/>
          <w:sz w:val="20"/>
          <w:lang w:val="lt-LT"/>
        </w:rPr>
        <w:t>202_-__-__</w:t>
      </w:r>
    </w:p>
    <w:p w14:paraId="6E3DCDC9" w14:textId="540C8544" w:rsidR="0032297D" w:rsidRDefault="0032297D" w:rsidP="00635619">
      <w:pPr>
        <w:pStyle w:val="BodyText3"/>
        <w:spacing w:before="0"/>
        <w:jc w:val="left"/>
        <w:rPr>
          <w:b w:val="0"/>
          <w:sz w:val="20"/>
          <w:lang w:val="lt-LT"/>
        </w:rPr>
      </w:pPr>
    </w:p>
    <w:p w14:paraId="2C8EDC22" w14:textId="77777777" w:rsidR="000E3B6B" w:rsidRPr="00221DFA" w:rsidRDefault="000E3B6B" w:rsidP="009C1729">
      <w:pPr>
        <w:pStyle w:val="Header"/>
        <w:pageBreakBefore/>
        <w:tabs>
          <w:tab w:val="clear" w:pos="4153"/>
          <w:tab w:val="clear" w:pos="8306"/>
        </w:tabs>
        <w:ind w:firstLine="567"/>
        <w:jc w:val="center"/>
        <w:rPr>
          <w:b/>
          <w:bCs/>
          <w:lang w:val="lt-LT"/>
        </w:rPr>
      </w:pPr>
      <w:r w:rsidRPr="00221DFA">
        <w:rPr>
          <w:b/>
          <w:bCs/>
          <w:lang w:val="lt-LT"/>
        </w:rPr>
        <w:lastRenderedPageBreak/>
        <w:t>ATMINTINĖ TIEKĖJAMS/RANGOVAMS APIE SAUGOS KULTŪRĄ</w:t>
      </w:r>
    </w:p>
    <w:p w14:paraId="7F9FD485" w14:textId="76535966" w:rsidR="000E3B6B" w:rsidRPr="00221DFA" w:rsidRDefault="00C35431" w:rsidP="00997FE5">
      <w:pPr>
        <w:pStyle w:val="Header"/>
        <w:tabs>
          <w:tab w:val="clear" w:pos="4153"/>
          <w:tab w:val="clear" w:pos="8306"/>
        </w:tabs>
        <w:ind w:right="-1"/>
        <w:jc w:val="center"/>
        <w:rPr>
          <w:b/>
          <w:bCs/>
          <w:lang w:val="lt-LT"/>
        </w:rPr>
      </w:pPr>
      <w:r w:rsidRPr="00C35431">
        <w:rPr>
          <w:b/>
          <w:bCs/>
          <w:noProof/>
          <w:lang w:val="lt-LT"/>
        </w:rPr>
        <w:drawing>
          <wp:inline distT="0" distB="0" distL="0" distR="0" wp14:anchorId="17E21EE8" wp14:editId="4676EEE5">
            <wp:extent cx="5848709" cy="861504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59874" cy="8631492"/>
                    </a:xfrm>
                    <a:prstGeom prst="rect">
                      <a:avLst/>
                    </a:prstGeom>
                    <a:noFill/>
                    <a:ln>
                      <a:noFill/>
                    </a:ln>
                  </pic:spPr>
                </pic:pic>
              </a:graphicData>
            </a:graphic>
          </wp:inline>
        </w:drawing>
      </w:r>
    </w:p>
    <w:p w14:paraId="31A90028" w14:textId="77777777" w:rsidR="000E3B6B" w:rsidRPr="00221DFA" w:rsidRDefault="000E3B6B" w:rsidP="000E3B6B">
      <w:pPr>
        <w:pStyle w:val="Header"/>
        <w:tabs>
          <w:tab w:val="clear" w:pos="4153"/>
          <w:tab w:val="clear" w:pos="8306"/>
        </w:tabs>
        <w:ind w:right="-1" w:firstLine="567"/>
        <w:jc w:val="center"/>
        <w:rPr>
          <w:b/>
          <w:bCs/>
          <w:lang w:val="lt-LT"/>
        </w:rPr>
      </w:pPr>
    </w:p>
    <w:p w14:paraId="3B77D287" w14:textId="77777777" w:rsidR="000E3B6B" w:rsidRPr="00221DFA" w:rsidRDefault="000E3B6B" w:rsidP="000E3B6B">
      <w:pPr>
        <w:pStyle w:val="Header"/>
        <w:tabs>
          <w:tab w:val="clear" w:pos="4153"/>
          <w:tab w:val="clear" w:pos="8306"/>
        </w:tabs>
        <w:ind w:right="-1" w:firstLine="567"/>
        <w:jc w:val="center"/>
        <w:rPr>
          <w:b/>
          <w:bCs/>
          <w:lang w:val="lt-LT"/>
        </w:rPr>
      </w:pPr>
    </w:p>
    <w:p w14:paraId="7ED45044" w14:textId="77777777" w:rsidR="000E3B6B" w:rsidRPr="00221DFA" w:rsidRDefault="000D12F9" w:rsidP="00997FE5">
      <w:pPr>
        <w:pStyle w:val="Header"/>
        <w:tabs>
          <w:tab w:val="clear" w:pos="4153"/>
          <w:tab w:val="clear" w:pos="8306"/>
        </w:tabs>
        <w:ind w:right="-1"/>
        <w:jc w:val="center"/>
        <w:rPr>
          <w:b/>
          <w:bCs/>
          <w:lang w:val="lt-LT"/>
        </w:rPr>
      </w:pPr>
      <w:r w:rsidRPr="00221DFA">
        <w:rPr>
          <w:b/>
          <w:noProof/>
          <w:lang w:val="lt-LT" w:eastAsia="lt-LT"/>
        </w:rPr>
        <w:lastRenderedPageBreak/>
        <w:drawing>
          <wp:inline distT="0" distB="0" distL="0" distR="0" wp14:anchorId="288FB602" wp14:editId="138BBC3C">
            <wp:extent cx="5276088" cy="7379208"/>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6088" cy="7379208"/>
                    </a:xfrm>
                    <a:prstGeom prst="rect">
                      <a:avLst/>
                    </a:prstGeom>
                    <a:noFill/>
                    <a:ln>
                      <a:noFill/>
                    </a:ln>
                  </pic:spPr>
                </pic:pic>
              </a:graphicData>
            </a:graphic>
          </wp:inline>
        </w:drawing>
      </w:r>
    </w:p>
    <w:p w14:paraId="32184EFE" w14:textId="77777777" w:rsidR="000E3B6B" w:rsidRPr="00221DFA" w:rsidRDefault="000E3B6B" w:rsidP="000E3B6B">
      <w:pPr>
        <w:pStyle w:val="Header"/>
        <w:tabs>
          <w:tab w:val="clear" w:pos="4153"/>
          <w:tab w:val="clear" w:pos="8306"/>
        </w:tabs>
        <w:ind w:right="-1" w:firstLine="567"/>
        <w:jc w:val="center"/>
        <w:rPr>
          <w:b/>
          <w:bCs/>
          <w:lang w:val="lt-LT"/>
        </w:rPr>
      </w:pPr>
    </w:p>
    <w:p w14:paraId="039B6E59" w14:textId="77777777" w:rsidR="000E3B6B" w:rsidRPr="00221DFA" w:rsidRDefault="000E3B6B" w:rsidP="00E33568">
      <w:pPr>
        <w:pStyle w:val="Header"/>
        <w:tabs>
          <w:tab w:val="clear" w:pos="4153"/>
          <w:tab w:val="clear" w:pos="8306"/>
        </w:tabs>
        <w:ind w:right="-1"/>
        <w:rPr>
          <w:b/>
          <w:bCs/>
          <w:lang w:val="lt-LT"/>
        </w:rPr>
        <w:sectPr w:rsidR="000E3B6B" w:rsidRPr="00221DFA" w:rsidSect="00915179">
          <w:headerReference w:type="first" r:id="rId13"/>
          <w:pgSz w:w="11906" w:h="16838" w:code="9"/>
          <w:pgMar w:top="1134" w:right="567" w:bottom="993" w:left="1701" w:header="993" w:footer="680" w:gutter="0"/>
          <w:cols w:space="720"/>
          <w:titlePg/>
          <w:docGrid w:linePitch="272"/>
        </w:sectPr>
      </w:pPr>
    </w:p>
    <w:p w14:paraId="7CE51024" w14:textId="303DF7A9" w:rsidR="00E9114C" w:rsidRDefault="00C35431">
      <w:pPr>
        <w:spacing w:before="240" w:after="240"/>
        <w:jc w:val="center"/>
        <w:rPr>
          <w:b/>
          <w:sz w:val="22"/>
          <w:szCs w:val="22"/>
          <w:lang w:val="lt-LT"/>
        </w:rPr>
      </w:pPr>
      <w:r>
        <w:rPr>
          <w:b/>
          <w:noProof/>
          <w:sz w:val="22"/>
          <w:szCs w:val="22"/>
          <w:lang w:val="lt-LT"/>
        </w:rPr>
        <w:lastRenderedPageBreak/>
        <mc:AlternateContent>
          <mc:Choice Requires="wps">
            <w:drawing>
              <wp:anchor distT="0" distB="0" distL="114300" distR="114300" simplePos="0" relativeHeight="251661312" behindDoc="0" locked="0" layoutInCell="1" allowOverlap="1" wp14:anchorId="5452CFE2" wp14:editId="3015472D">
                <wp:simplePos x="0" y="0"/>
                <wp:positionH relativeFrom="column">
                  <wp:posOffset>5485130</wp:posOffset>
                </wp:positionH>
                <wp:positionV relativeFrom="paragraph">
                  <wp:posOffset>5977890</wp:posOffset>
                </wp:positionV>
                <wp:extent cx="778429" cy="407911"/>
                <wp:effectExtent l="0" t="0" r="22225" b="11430"/>
                <wp:wrapNone/>
                <wp:docPr id="5" name="Text Box 5"/>
                <wp:cNvGraphicFramePr/>
                <a:graphic xmlns:a="http://schemas.openxmlformats.org/drawingml/2006/main">
                  <a:graphicData uri="http://schemas.microsoft.com/office/word/2010/wordprocessingShape">
                    <wps:wsp>
                      <wps:cNvSpPr txBox="1"/>
                      <wps:spPr>
                        <a:xfrm>
                          <a:off x="0" y="0"/>
                          <a:ext cx="778429" cy="407911"/>
                        </a:xfrm>
                        <a:prstGeom prst="rect">
                          <a:avLst/>
                        </a:prstGeom>
                        <a:solidFill>
                          <a:schemeClr val="bg1"/>
                        </a:solidFill>
                        <a:ln w="6350" cap="sq">
                          <a:solidFill>
                            <a:prstClr val="black"/>
                          </a:solidFill>
                        </a:ln>
                      </wps:spPr>
                      <wps:txbx>
                        <w:txbxContent>
                          <w:p w14:paraId="4ACCD2DF" w14:textId="419C8E23" w:rsidR="00C35431" w:rsidRPr="00C35431" w:rsidRDefault="00C35431" w:rsidP="00C35431">
                            <w:pPr>
                              <w:spacing w:line="216" w:lineRule="auto"/>
                              <w:ind w:right="-40"/>
                              <w:jc w:val="center"/>
                              <w:rPr>
                                <w:rFonts w:asciiTheme="minorHAnsi" w:hAnsiTheme="minorHAnsi" w:cstheme="minorHAnsi"/>
                                <w:b/>
                                <w:bCs/>
                                <w:sz w:val="11"/>
                                <w:szCs w:val="11"/>
                                <w:lang w:val="lt-LT"/>
                              </w:rPr>
                            </w:pPr>
                            <w:r>
                              <w:rPr>
                                <w:rFonts w:asciiTheme="minorHAnsi" w:hAnsiTheme="minorHAnsi" w:cstheme="minorHAnsi"/>
                                <w:b/>
                                <w:bCs/>
                                <w:sz w:val="11"/>
                                <w:szCs w:val="11"/>
                                <w:lang w:val="lt-LT"/>
                              </w:rPr>
                              <w:t xml:space="preserve">Koregavimo priemonių </w:t>
                            </w:r>
                            <w:r w:rsidRPr="00C35431">
                              <w:rPr>
                                <w:rFonts w:asciiTheme="minorHAnsi" w:hAnsiTheme="minorHAnsi" w:cstheme="minorHAnsi"/>
                                <w:b/>
                                <w:bCs/>
                                <w:sz w:val="11"/>
                                <w:szCs w:val="11"/>
                                <w:lang w:val="lt-LT"/>
                              </w:rPr>
                              <w:t>vykdymas</w:t>
                            </w:r>
                            <w:r>
                              <w:rPr>
                                <w:rFonts w:asciiTheme="minorHAnsi" w:hAnsiTheme="minorHAnsi" w:cstheme="minorHAnsi"/>
                                <w:b/>
                                <w:bCs/>
                                <w:sz w:val="11"/>
                                <w:szCs w:val="11"/>
                                <w:lang w:val="lt-LT"/>
                              </w:rPr>
                              <w:t xml:space="preserve"> (tiekėjas, subtiekėj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452CFE2" id="_x0000_t202" coordsize="21600,21600" o:spt="202" path="m,l,21600r21600,l21600,xe">
                <v:stroke joinstyle="miter"/>
                <v:path gradientshapeok="t" o:connecttype="rect"/>
              </v:shapetype>
              <v:shape id="Text Box 5" o:spid="_x0000_s1026" type="#_x0000_t202" style="position:absolute;left:0;text-align:left;margin-left:431.9pt;margin-top:470.7pt;width:61.3pt;height:32.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" fillcolor="white [3212]" strokeweight=".5pt">
                <v:stroke endcap="square"/>
                <v:textbox>
                  <w:txbxContent>
                    <w:p w14:paraId="4ACCD2DF" w14:textId="419C8E23" w:rsidR="00C35431" w:rsidRPr="00C35431" w:rsidRDefault="00C35431" w:rsidP="00C35431">
                      <w:pPr>
                        <w:spacing w:line="216" w:lineRule="auto"/>
                        <w:ind w:right="-40"/>
                        <w:jc w:val="center"/>
                        <w:rPr>
                          <w:rFonts w:asciiTheme="minorHAnsi" w:hAnsiTheme="minorHAnsi" w:cstheme="minorHAnsi"/>
                          <w:b/>
                          <w:bCs/>
                          <w:sz w:val="11"/>
                          <w:szCs w:val="11"/>
                          <w:lang w:val="lt-LT"/>
                        </w:rPr>
                      </w:pPr>
                      <w:r>
                        <w:rPr>
                          <w:rFonts w:asciiTheme="minorHAnsi" w:hAnsiTheme="minorHAnsi" w:cstheme="minorHAnsi"/>
                          <w:b/>
                          <w:bCs/>
                          <w:sz w:val="11"/>
                          <w:szCs w:val="11"/>
                          <w:lang w:val="lt-LT"/>
                        </w:rPr>
                        <w:t xml:space="preserve">Koregavimo priemonių </w:t>
                      </w:r>
                      <w:r w:rsidRPr="00C35431">
                        <w:rPr>
                          <w:rFonts w:asciiTheme="minorHAnsi" w:hAnsiTheme="minorHAnsi" w:cstheme="minorHAnsi"/>
                          <w:b/>
                          <w:bCs/>
                          <w:sz w:val="11"/>
                          <w:szCs w:val="11"/>
                          <w:lang w:val="lt-LT"/>
                        </w:rPr>
                        <w:t>vykdymas</w:t>
                      </w:r>
                      <w:r>
                        <w:rPr>
                          <w:rFonts w:asciiTheme="minorHAnsi" w:hAnsiTheme="minorHAnsi" w:cstheme="minorHAnsi"/>
                          <w:b/>
                          <w:bCs/>
                          <w:sz w:val="11"/>
                          <w:szCs w:val="11"/>
                          <w:lang w:val="lt-LT"/>
                        </w:rPr>
                        <w:t xml:space="preserve"> (tiekėjas, subtiekėjas)</w:t>
                      </w:r>
                    </w:p>
                  </w:txbxContent>
                </v:textbox>
              </v:shape>
            </w:pict>
          </mc:Fallback>
        </mc:AlternateContent>
      </w:r>
      <w:r w:rsidR="00FD54BC" w:rsidRPr="007F0534">
        <w:rPr>
          <w:b/>
          <w:sz w:val="22"/>
          <w:szCs w:val="22"/>
          <w:lang w:val="lt-LT"/>
        </w:rPr>
        <w:t>SSP TIEKĖJŲ</w:t>
      </w:r>
      <w:r w:rsidR="00FD54BC">
        <w:rPr>
          <w:b/>
          <w:sz w:val="22"/>
          <w:szCs w:val="22"/>
          <w:lang w:val="lt-LT"/>
        </w:rPr>
        <w:t xml:space="preserve"> </w:t>
      </w:r>
      <w:r w:rsidR="00FD54BC" w:rsidRPr="007F0534">
        <w:rPr>
          <w:b/>
          <w:sz w:val="22"/>
          <w:szCs w:val="22"/>
          <w:lang w:val="lt-LT"/>
        </w:rPr>
        <w:t xml:space="preserve">VERTINIMO BEI JŲ VEIKLOS </w:t>
      </w:r>
      <w:r w:rsidR="00FD54BC">
        <w:rPr>
          <w:b/>
          <w:sz w:val="22"/>
          <w:szCs w:val="22"/>
          <w:lang w:val="lt-LT"/>
        </w:rPr>
        <w:t>KOORDINAVIMO</w:t>
      </w:r>
      <w:r w:rsidR="00FD54BC" w:rsidRPr="007F0534">
        <w:rPr>
          <w:b/>
          <w:sz w:val="22"/>
          <w:szCs w:val="22"/>
          <w:lang w:val="lt-LT"/>
        </w:rPr>
        <w:t xml:space="preserve"> IR KONTROLĖS SCHEMA</w:t>
      </w:r>
    </w:p>
    <w:p w14:paraId="7AA91DAD" w14:textId="71A053F3" w:rsidR="00E9114C" w:rsidRPr="00221DFA" w:rsidRDefault="00C35431">
      <w:pPr>
        <w:spacing w:after="120"/>
        <w:jc w:val="center"/>
        <w:rPr>
          <w:lang w:val="lt-LT"/>
        </w:rPr>
      </w:pPr>
      <w:r>
        <w:rPr>
          <w:noProof/>
        </w:rPr>
        <mc:AlternateContent>
          <mc:Choice Requires="wps">
            <w:drawing>
              <wp:anchor distT="0" distB="0" distL="114300" distR="114300" simplePos="0" relativeHeight="251660288" behindDoc="0" locked="0" layoutInCell="1" allowOverlap="1" wp14:anchorId="2EC17ADA" wp14:editId="7A7083E7">
                <wp:simplePos x="0" y="0"/>
                <wp:positionH relativeFrom="column">
                  <wp:posOffset>0</wp:posOffset>
                </wp:positionH>
                <wp:positionV relativeFrom="paragraph">
                  <wp:posOffset>0</wp:posOffset>
                </wp:positionV>
                <wp:extent cx="1828800" cy="1828800"/>
                <wp:effectExtent l="0" t="0" r="15240" b="27305"/>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0252A8C6" w14:textId="77777777" w:rsidR="00C35431" w:rsidRPr="00367A9A" w:rsidRDefault="00C35431" w:rsidP="00367A9A">
                            <w:pPr>
                              <w:spacing w:after="120"/>
                              <w:jc w:val="center"/>
                            </w:pPr>
                            <w:r>
                              <w:object w:dxaOrig="18596" w:dyaOrig="22703" w14:anchorId="080D53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25.35pt;height:641.35pt">
                                  <v:imagedata r:id="rId14" o:title=""/>
                                </v:shape>
                                <o:OLEObject Type="Embed" ProgID="Visio.Drawing.11" ShapeID="_x0000_i1026" DrawAspect="Content" ObjectID="_1693646195" r:id="rId15"/>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EC17ADA" id="Text Box 1" o:spid="_x0000_s1027" type="#_x0000_t202" style="position:absolute;left:0;text-align:left;margin-left:0;margin-top:0;width:2in;height:2in;z-index:251660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" filled="f" strokeweight=".5pt">
                <v:textbox style="mso-fit-shape-to-text:t">
                  <w:txbxContent>
                    <w:p w14:paraId="0252A8C6" w14:textId="77777777" w:rsidR="00C35431" w:rsidRPr="00367A9A" w:rsidRDefault="00C35431" w:rsidP="00367A9A">
                      <w:pPr>
                        <w:spacing w:after="120"/>
                        <w:jc w:val="center"/>
                      </w:pPr>
                      <w:r>
                        <w:object w:dxaOrig="18596" w:dyaOrig="22703" w14:anchorId="080D53C0">
                          <v:shape id="_x0000_i1026" type="#_x0000_t75" style="width:525.35pt;height:641.35pt">
                            <v:imagedata r:id="rId14" o:title=""/>
                          </v:shape>
                          <o:OLEObject Type="Embed" ProgID="Visio.Drawing.11" ShapeID="_x0000_i1026" DrawAspect="Content" ObjectID="_1693646195" r:id="rId16"/>
                        </w:object>
                      </w:r>
                    </w:p>
                  </w:txbxContent>
                </v:textbox>
                <w10:wrap type="square"/>
              </v:shape>
            </w:pict>
          </mc:Fallback>
        </mc:AlternateContent>
      </w:r>
      <w:r w:rsidR="000D12F9" w:rsidRPr="00221DFA">
        <w:rPr>
          <w:noProof/>
          <w:lang w:val="lt-LT" w:eastAsia="lt-LT"/>
        </w:rPr>
        <mc:AlternateContent>
          <mc:Choice Requires="wps">
            <w:drawing>
              <wp:anchor distT="0" distB="0" distL="114300" distR="114300" simplePos="0" relativeHeight="251658240" behindDoc="0" locked="0" layoutInCell="1" allowOverlap="1" wp14:anchorId="395F4071" wp14:editId="3A70E8A9">
                <wp:simplePos x="0" y="0"/>
                <wp:positionH relativeFrom="column">
                  <wp:posOffset>3258185</wp:posOffset>
                </wp:positionH>
                <wp:positionV relativeFrom="paragraph">
                  <wp:posOffset>12618720</wp:posOffset>
                </wp:positionV>
                <wp:extent cx="3370580" cy="0"/>
                <wp:effectExtent l="0" t="0" r="0" b="0"/>
                <wp:wrapNone/>
                <wp:docPr id="4"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705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1E59C7B" id="_x0000_t32" coordsize="21600,21600" o:spt="32" o:oned="t" path="m,l21600,21600e" filled="f">
                <v:path arrowok="t" fillok="f" o:connecttype="none"/>
                <o:lock v:ext="edit" shapetype="t"/>
              </v:shapetype>
              <v:shape id="AutoShape 2" o:spid="_x0000_s1026" type="#_x0000_t32" style="position:absolute;margin-left:256.55pt;margin-top:993.6pt;width:265.4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"/>
            </w:pict>
          </mc:Fallback>
        </mc:AlternateContent>
      </w:r>
    </w:p>
    <w:p w14:paraId="48C22149" w14:textId="48E49928" w:rsidR="001A3788" w:rsidRPr="00221DFA" w:rsidRDefault="00C35431" w:rsidP="00C35431">
      <w:pPr>
        <w:tabs>
          <w:tab w:val="center" w:pos="5233"/>
          <w:tab w:val="left" w:pos="6966"/>
        </w:tabs>
        <w:spacing w:after="120"/>
        <w:rPr>
          <w:lang w:val="lt-LT"/>
        </w:rPr>
      </w:pPr>
      <w:r>
        <w:rPr>
          <w:lang w:val="lt-LT"/>
        </w:rPr>
        <w:tab/>
      </w:r>
      <w:r w:rsidR="0068029D">
        <w:rPr>
          <w:lang w:val="lt-LT"/>
        </w:rPr>
        <w:t>________________________</w:t>
      </w:r>
      <w:r>
        <w:rPr>
          <w:lang w:val="lt-LT"/>
        </w:rPr>
        <w:tab/>
      </w:r>
    </w:p>
    <w:sectPr w:rsidR="001A3788" w:rsidRPr="00221DFA" w:rsidSect="00014DF0">
      <w:headerReference w:type="default" r:id="rId17"/>
      <w:headerReference w:type="first" r:id="rId18"/>
      <w:pgSz w:w="11906" w:h="16838" w:code="9"/>
      <w:pgMar w:top="720" w:right="720" w:bottom="720" w:left="720" w:header="680" w:footer="680"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6A4D3C" w14:textId="77777777" w:rsidR="002D43DC" w:rsidRDefault="002D43DC">
      <w:r>
        <w:separator/>
      </w:r>
    </w:p>
  </w:endnote>
  <w:endnote w:type="continuationSeparator" w:id="0">
    <w:p w14:paraId="7B7EACAF" w14:textId="77777777" w:rsidR="002D43DC" w:rsidRDefault="002D43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C06042" w14:textId="77777777" w:rsidR="002D43DC" w:rsidRDefault="002D43DC">
      <w:r>
        <w:separator/>
      </w:r>
    </w:p>
  </w:footnote>
  <w:footnote w:type="continuationSeparator" w:id="0">
    <w:p w14:paraId="0857C6ED" w14:textId="77777777" w:rsidR="002D43DC" w:rsidRDefault="002D43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okmarkStart w:id="2" w:name="_Hlk62210524"/>
  <w:bookmarkStart w:id="3" w:name="_Hlk62210525"/>
  <w:p w14:paraId="2794ABDF" w14:textId="77777777" w:rsidR="00712674" w:rsidRDefault="00712674">
    <w:pPr>
      <w:pStyle w:val="Header"/>
      <w:jc w:val="center"/>
      <w:rPr>
        <w:noProof/>
        <w:sz w:val="24"/>
        <w:szCs w:val="24"/>
        <w:lang w:val="lt-LT"/>
      </w:rPr>
    </w:pPr>
    <w:r>
      <w:rPr>
        <w:sz w:val="24"/>
        <w:szCs w:val="24"/>
      </w:rPr>
      <w:fldChar w:fldCharType="begin"/>
    </w:r>
    <w:r w:rsidRPr="00D71A64">
      <w:rPr>
        <w:sz w:val="24"/>
        <w:szCs w:val="24"/>
        <w:lang w:val="en-US"/>
      </w:rPr>
      <w:instrText xml:space="preserve"> PAGE   \* MERGEFORMAT </w:instrText>
    </w:r>
    <w:r>
      <w:rPr>
        <w:sz w:val="24"/>
        <w:szCs w:val="24"/>
      </w:rPr>
      <w:fldChar w:fldCharType="separate"/>
    </w:r>
    <w:r w:rsidRPr="00D71A64">
      <w:rPr>
        <w:noProof/>
        <w:sz w:val="24"/>
        <w:szCs w:val="24"/>
        <w:lang w:val="en-US"/>
      </w:rPr>
      <w:t>14</w:t>
    </w:r>
    <w:r>
      <w:rPr>
        <w:noProof/>
        <w:sz w:val="24"/>
        <w:szCs w:val="24"/>
      </w:rPr>
      <w:fldChar w:fldCharType="end"/>
    </w:r>
  </w:p>
  <w:p w14:paraId="21350D71" w14:textId="77777777" w:rsidR="00712674" w:rsidRPr="00842D09" w:rsidRDefault="00712674" w:rsidP="00F0358C">
    <w:pPr>
      <w:pStyle w:val="Header"/>
      <w:ind w:left="5760"/>
      <w:rPr>
        <w:lang w:val="lt-LT"/>
      </w:rPr>
    </w:pPr>
    <w:bookmarkStart w:id="4" w:name="_Hlk62209322"/>
    <w:bookmarkStart w:id="5" w:name="_Hlk62209323"/>
    <w:bookmarkStart w:id="6" w:name="_Hlk62209332"/>
    <w:bookmarkStart w:id="7" w:name="_Hlk62209333"/>
    <w:bookmarkStart w:id="8" w:name="_Hlk62209334"/>
    <w:bookmarkStart w:id="9" w:name="_Hlk62209335"/>
    <w:bookmarkStart w:id="10" w:name="_Hlk62209336"/>
    <w:bookmarkStart w:id="11" w:name="_Hlk62209337"/>
    <w:bookmarkStart w:id="12" w:name="_Hlk62209338"/>
    <w:bookmarkStart w:id="13" w:name="_Hlk62209339"/>
    <w:bookmarkStart w:id="14" w:name="_Hlk62209340"/>
    <w:bookmarkStart w:id="15" w:name="_Hlk62209341"/>
    <w:bookmarkStart w:id="16" w:name="_Hlk62209342"/>
    <w:bookmarkStart w:id="17" w:name="_Hlk62209343"/>
    <w:bookmarkStart w:id="18" w:name="_Hlk62209344"/>
    <w:bookmarkStart w:id="19" w:name="_Hlk62209345"/>
    <w:r w:rsidRPr="00842D09">
      <w:rPr>
        <w:lang w:val="lt-LT"/>
      </w:rPr>
      <w:t>VĮ IAE SSP tiekėjų ir subtiekėjų vertinimo</w:t>
    </w:r>
  </w:p>
  <w:p w14:paraId="43249E58" w14:textId="0B51613A" w:rsidR="00712674" w:rsidRDefault="00712674" w:rsidP="00F0358C">
    <w:pPr>
      <w:pStyle w:val="Header"/>
      <w:ind w:left="5760"/>
      <w:rPr>
        <w:lang w:val="lt-LT"/>
      </w:rPr>
    </w:pPr>
    <w:r w:rsidRPr="00842D09">
      <w:rPr>
        <w:lang w:val="lt-LT"/>
      </w:rPr>
      <w:t>bei jų veiklos kontrolės tvarkos aprašo</w:t>
    </w:r>
  </w:p>
  <w:p w14:paraId="6EDB63E4" w14:textId="77777777" w:rsidR="00712674" w:rsidRDefault="00712674" w:rsidP="00F0358C">
    <w:pPr>
      <w:pStyle w:val="Header"/>
      <w:ind w:left="5760"/>
      <w:rPr>
        <w:lang w:val="lt-LT"/>
      </w:rPr>
    </w:pPr>
    <w:r>
      <w:t>1</w:t>
    </w:r>
    <w:r>
      <w:rPr>
        <w:lang w:val="lt-LT"/>
      </w:rPr>
      <w:t xml:space="preserve"> priedas</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65495030"/>
      <w:docPartObj>
        <w:docPartGallery w:val="Page Numbers (Top of Page)"/>
        <w:docPartUnique/>
      </w:docPartObj>
    </w:sdtPr>
    <w:sdtEndPr>
      <w:rPr>
        <w:noProof/>
      </w:rPr>
    </w:sdtEndPr>
    <w:sdtContent>
      <w:p w14:paraId="0A307EF3" w14:textId="17DDB877" w:rsidR="00712674" w:rsidRDefault="00712674">
        <w:pPr>
          <w:pStyle w:val="Header"/>
          <w:jc w:val="center"/>
        </w:pPr>
        <w:r>
          <w:fldChar w:fldCharType="begin"/>
        </w:r>
        <w:r>
          <w:instrText xml:space="preserve"> PAGE   \* MERGEFORMAT </w:instrText>
        </w:r>
        <w:r>
          <w:fldChar w:fldCharType="separate"/>
        </w:r>
        <w:r>
          <w:rPr>
            <w:noProof/>
          </w:rPr>
          <w:t>2</w:t>
        </w:r>
        <w:r>
          <w:rPr>
            <w:noProof/>
          </w:rPr>
          <w:fldChar w:fldCharType="end"/>
        </w:r>
      </w:p>
    </w:sdtContent>
  </w:sdt>
  <w:p w14:paraId="4AE0EC67" w14:textId="0E1D0409" w:rsidR="00712674" w:rsidRPr="00A93ADE" w:rsidRDefault="00712674" w:rsidP="00A93ADE">
    <w:pPr>
      <w:pStyle w:val="Header"/>
      <w:ind w:left="5670"/>
      <w:rPr>
        <w:noProof/>
        <w:sz w:val="22"/>
        <w:szCs w:val="2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DA7BAF" w14:textId="7AFD380C" w:rsidR="00712674" w:rsidRPr="00014DF0" w:rsidRDefault="00712674" w:rsidP="00014DF0">
    <w:pPr>
      <w:pStyle w:val="Header"/>
      <w:jc w:val="center"/>
      <w:rPr>
        <w:lang w:val="lt-LT"/>
      </w:rPr>
    </w:pPr>
    <w:r w:rsidRPr="00014DF0">
      <w:fldChar w:fldCharType="begin"/>
    </w:r>
    <w:r w:rsidRPr="00D71A64">
      <w:rPr>
        <w:lang w:val="en-US"/>
      </w:rPr>
      <w:instrText xml:space="preserve"> PAGE   \* MERGEFORMAT </w:instrText>
    </w:r>
    <w:r w:rsidRPr="00014DF0">
      <w:fldChar w:fldCharType="separate"/>
    </w:r>
    <w:r w:rsidRPr="00D71A64">
      <w:rPr>
        <w:lang w:val="en-US"/>
      </w:rPr>
      <w:t>14</w:t>
    </w:r>
    <w:r w:rsidRPr="00014DF0">
      <w:fldChar w:fldCharType="end"/>
    </w:r>
  </w:p>
  <w:p w14:paraId="35C7A352" w14:textId="77777777" w:rsidR="00712674" w:rsidRPr="00014DF0" w:rsidRDefault="00712674" w:rsidP="0026116B">
    <w:pPr>
      <w:pStyle w:val="Header"/>
      <w:ind w:left="6804"/>
      <w:rPr>
        <w:lang w:val="lt-LT"/>
      </w:rPr>
    </w:pPr>
    <w:r w:rsidRPr="00014DF0">
      <w:rPr>
        <w:lang w:val="lt-LT"/>
      </w:rPr>
      <w:t>VĮ IAE SSP tiekėjų ir subtiekėjų vertinimo</w:t>
    </w:r>
  </w:p>
  <w:p w14:paraId="46D143DA" w14:textId="77777777" w:rsidR="00712674" w:rsidRPr="00014DF0" w:rsidRDefault="00712674" w:rsidP="0026116B">
    <w:pPr>
      <w:pStyle w:val="Header"/>
      <w:ind w:left="6804"/>
      <w:rPr>
        <w:lang w:val="lt-LT"/>
      </w:rPr>
    </w:pPr>
    <w:r w:rsidRPr="00014DF0">
      <w:rPr>
        <w:lang w:val="lt-LT"/>
      </w:rPr>
      <w:t>bei jų veiklos kontrolės tvarkos aprašo</w:t>
    </w:r>
  </w:p>
  <w:p w14:paraId="683BEDE3" w14:textId="235A8D2E" w:rsidR="00712674" w:rsidRPr="00014DF0" w:rsidRDefault="00712674" w:rsidP="0026116B">
    <w:pPr>
      <w:pStyle w:val="Header"/>
      <w:ind w:left="6804"/>
      <w:rPr>
        <w:lang w:val="lt-LT"/>
      </w:rPr>
    </w:pPr>
    <w:r>
      <w:rPr>
        <w:lang w:val="en-US"/>
      </w:rPr>
      <w:t>2</w:t>
    </w:r>
    <w:r w:rsidRPr="00014DF0">
      <w:rPr>
        <w:lang w:val="lt-LT"/>
      </w:rPr>
      <w:t xml:space="preserve"> prieda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5907EE"/>
    <w:multiLevelType w:val="multilevel"/>
    <w:tmpl w:val="A7F84A12"/>
    <w:lvl w:ilvl="0">
      <w:start w:val="1"/>
      <w:numFmt w:val="decimal"/>
      <w:lvlText w:val="%1."/>
      <w:lvlJc w:val="left"/>
      <w:pPr>
        <w:tabs>
          <w:tab w:val="num" w:pos="2272"/>
        </w:tabs>
        <w:ind w:left="2272" w:hanging="1704"/>
      </w:pPr>
      <w:rPr>
        <w:rFonts w:hint="default"/>
        <w:i w:val="0"/>
        <w:color w:val="auto"/>
        <w:sz w:val="24"/>
        <w:szCs w:val="24"/>
      </w:rPr>
    </w:lvl>
    <w:lvl w:ilvl="1">
      <w:start w:val="1"/>
      <w:numFmt w:val="decimal"/>
      <w:isLgl/>
      <w:lvlText w:val="%1.%2."/>
      <w:lvlJc w:val="left"/>
      <w:pPr>
        <w:tabs>
          <w:tab w:val="num" w:pos="2951"/>
        </w:tabs>
        <w:ind w:left="2951" w:hanging="1704"/>
      </w:pPr>
      <w:rPr>
        <w:rFonts w:hint="default"/>
        <w:sz w:val="24"/>
        <w:szCs w:val="24"/>
      </w:rPr>
    </w:lvl>
    <w:lvl w:ilvl="2">
      <w:start w:val="1"/>
      <w:numFmt w:val="decimal"/>
      <w:isLgl/>
      <w:lvlText w:val="%1.%2.%3."/>
      <w:lvlJc w:val="left"/>
      <w:pPr>
        <w:tabs>
          <w:tab w:val="num" w:pos="2951"/>
        </w:tabs>
        <w:ind w:left="2951" w:hanging="1704"/>
      </w:pPr>
      <w:rPr>
        <w:rFonts w:hint="default"/>
      </w:rPr>
    </w:lvl>
    <w:lvl w:ilvl="3">
      <w:start w:val="1"/>
      <w:numFmt w:val="decimal"/>
      <w:isLgl/>
      <w:lvlText w:val="%1.%2.%3.%4."/>
      <w:lvlJc w:val="left"/>
      <w:pPr>
        <w:tabs>
          <w:tab w:val="num" w:pos="2951"/>
        </w:tabs>
        <w:ind w:left="2951" w:hanging="1704"/>
      </w:pPr>
      <w:rPr>
        <w:rFonts w:hint="default"/>
      </w:rPr>
    </w:lvl>
    <w:lvl w:ilvl="4">
      <w:start w:val="1"/>
      <w:numFmt w:val="decimal"/>
      <w:isLgl/>
      <w:lvlText w:val="%1.%2.%3.%4.%5."/>
      <w:lvlJc w:val="left"/>
      <w:pPr>
        <w:tabs>
          <w:tab w:val="num" w:pos="2951"/>
        </w:tabs>
        <w:ind w:left="2951" w:hanging="1704"/>
      </w:pPr>
      <w:rPr>
        <w:rFonts w:hint="default"/>
      </w:rPr>
    </w:lvl>
    <w:lvl w:ilvl="5">
      <w:start w:val="1"/>
      <w:numFmt w:val="decimal"/>
      <w:isLgl/>
      <w:lvlText w:val="%1.%2.%3.%4.%5.%6."/>
      <w:lvlJc w:val="left"/>
      <w:pPr>
        <w:tabs>
          <w:tab w:val="num" w:pos="2951"/>
        </w:tabs>
        <w:ind w:left="2951" w:hanging="1704"/>
      </w:pPr>
      <w:rPr>
        <w:rFonts w:hint="default"/>
      </w:rPr>
    </w:lvl>
    <w:lvl w:ilvl="6">
      <w:start w:val="1"/>
      <w:numFmt w:val="decimal"/>
      <w:isLgl/>
      <w:lvlText w:val="%1.%2.%3.%4.%5.%6.%7."/>
      <w:lvlJc w:val="left"/>
      <w:pPr>
        <w:tabs>
          <w:tab w:val="num" w:pos="2951"/>
        </w:tabs>
        <w:ind w:left="2951" w:hanging="1704"/>
      </w:pPr>
      <w:rPr>
        <w:rFonts w:hint="default"/>
      </w:rPr>
    </w:lvl>
    <w:lvl w:ilvl="7">
      <w:start w:val="1"/>
      <w:numFmt w:val="decimal"/>
      <w:isLgl/>
      <w:lvlText w:val="%1.%2.%3.%4.%5.%6.%7.%8."/>
      <w:lvlJc w:val="left"/>
      <w:pPr>
        <w:tabs>
          <w:tab w:val="num" w:pos="2951"/>
        </w:tabs>
        <w:ind w:left="2951" w:hanging="1704"/>
      </w:pPr>
      <w:rPr>
        <w:rFonts w:hint="default"/>
      </w:rPr>
    </w:lvl>
    <w:lvl w:ilvl="8">
      <w:start w:val="1"/>
      <w:numFmt w:val="decimal"/>
      <w:isLgl/>
      <w:lvlText w:val="%1.%2.%3.%4.%5.%6.%7.%8.%9."/>
      <w:lvlJc w:val="left"/>
      <w:pPr>
        <w:tabs>
          <w:tab w:val="num" w:pos="3047"/>
        </w:tabs>
        <w:ind w:left="3047" w:hanging="1800"/>
      </w:pPr>
      <w:rPr>
        <w:rFonts w:hint="default"/>
      </w:rPr>
    </w:lvl>
  </w:abstractNum>
  <w:abstractNum w:abstractNumId="1" w15:restartNumberingAfterBreak="0">
    <w:nsid w:val="323C54A0"/>
    <w:multiLevelType w:val="hybridMultilevel"/>
    <w:tmpl w:val="AA9CB8C4"/>
    <w:lvl w:ilvl="0" w:tplc="EA7A09F0">
      <w:start w:val="1"/>
      <w:numFmt w:val="upperRoman"/>
      <w:lvlText w:val="%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3D0763CB"/>
    <w:multiLevelType w:val="hybridMultilevel"/>
    <w:tmpl w:val="7A1E4D30"/>
    <w:lvl w:ilvl="0" w:tplc="41026BD0">
      <w:start w:val="1"/>
      <w:numFmt w:val="bullet"/>
      <w:lvlText w:val="-"/>
      <w:lvlJc w:val="left"/>
      <w:pPr>
        <w:ind w:left="1494" w:hanging="360"/>
      </w:pPr>
      <w:rPr>
        <w:rFonts w:ascii="Times New Roman" w:eastAsiaTheme="minorHAnsi" w:hAnsi="Times New Roman" w:cs="Times New Roman"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3" w15:restartNumberingAfterBreak="0">
    <w:nsid w:val="40105B09"/>
    <w:multiLevelType w:val="hybridMultilevel"/>
    <w:tmpl w:val="961C5D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F2A4D31"/>
    <w:multiLevelType w:val="hybridMultilevel"/>
    <w:tmpl w:val="184EC402"/>
    <w:lvl w:ilvl="0" w:tplc="E4785EF0">
      <w:start w:val="4"/>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4F704485"/>
    <w:multiLevelType w:val="hybridMultilevel"/>
    <w:tmpl w:val="13F64B68"/>
    <w:lvl w:ilvl="0" w:tplc="ACC6CA6C">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6" w15:restartNumberingAfterBreak="0">
    <w:nsid w:val="655F2EB2"/>
    <w:multiLevelType w:val="hybridMultilevel"/>
    <w:tmpl w:val="5FC816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6C7D497F"/>
    <w:multiLevelType w:val="multilevel"/>
    <w:tmpl w:val="AFC6D8BA"/>
    <w:lvl w:ilvl="0">
      <w:start w:val="1"/>
      <w:numFmt w:val="decimal"/>
      <w:pStyle w:val="Tekstas"/>
      <w:suff w:val="space"/>
      <w:lvlText w:val="%1."/>
      <w:lvlJc w:val="left"/>
      <w:pPr>
        <w:ind w:left="0" w:firstLine="1134"/>
      </w:pPr>
    </w:lvl>
    <w:lvl w:ilvl="1">
      <w:start w:val="1"/>
      <w:numFmt w:val="decimal"/>
      <w:suff w:val="space"/>
      <w:lvlText w:val="%1.%2."/>
      <w:lvlJc w:val="left"/>
      <w:pPr>
        <w:ind w:left="0" w:firstLine="1134"/>
      </w:pPr>
    </w:lvl>
    <w:lvl w:ilvl="2">
      <w:start w:val="1"/>
      <w:numFmt w:val="decimal"/>
      <w:suff w:val="space"/>
      <w:lvlText w:val="%1.%2.%3."/>
      <w:lvlJc w:val="left"/>
      <w:pPr>
        <w:ind w:left="0" w:firstLine="1134"/>
      </w:pPr>
    </w:lvl>
    <w:lvl w:ilvl="3">
      <w:start w:val="1"/>
      <w:numFmt w:val="decimal"/>
      <w:suff w:val="space"/>
      <w:lvlText w:val="%1.%2.%3.%4."/>
      <w:lvlJc w:val="left"/>
      <w:pPr>
        <w:ind w:left="0" w:firstLine="1134"/>
      </w:pPr>
    </w:lvl>
    <w:lvl w:ilvl="4">
      <w:start w:val="1"/>
      <w:numFmt w:val="decimal"/>
      <w:suff w:val="space"/>
      <w:lvlText w:val="%1.%2.%3.%4.%5."/>
      <w:lvlJc w:val="left"/>
      <w:pPr>
        <w:ind w:left="0" w:firstLine="1134"/>
      </w:pPr>
    </w:lvl>
    <w:lvl w:ilvl="5">
      <w:start w:val="1"/>
      <w:numFmt w:val="decimal"/>
      <w:lvlText w:val="%1.%2.%3.%4.%5.%6."/>
      <w:lvlJc w:val="left"/>
      <w:pPr>
        <w:tabs>
          <w:tab w:val="num" w:pos="2880"/>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2610"/>
      </w:pPr>
    </w:lvl>
    <w:lvl w:ilvl="8">
      <w:start w:val="1"/>
      <w:numFmt w:val="decimal"/>
      <w:lvlText w:val="%1.%2.%3.%4.%5.%6.%7.%8.%9."/>
      <w:lvlJc w:val="left"/>
      <w:pPr>
        <w:tabs>
          <w:tab w:val="num" w:pos="4320"/>
        </w:tabs>
        <w:ind w:left="4320" w:hanging="1440"/>
      </w:pPr>
    </w:lvl>
  </w:abstractNum>
  <w:abstractNum w:abstractNumId="8" w15:restartNumberingAfterBreak="0">
    <w:nsid w:val="77BA724D"/>
    <w:multiLevelType w:val="hybridMultilevel"/>
    <w:tmpl w:val="27B818A8"/>
    <w:lvl w:ilvl="0" w:tplc="D41828A0">
      <w:start w:val="1"/>
      <w:numFmt w:val="decimal"/>
      <w:lvlText w:val="%1."/>
      <w:lvlJc w:val="left"/>
      <w:pPr>
        <w:ind w:left="2835" w:hanging="1575"/>
      </w:pPr>
      <w:rPr>
        <w:rFonts w:hint="default"/>
      </w:rPr>
    </w:lvl>
    <w:lvl w:ilvl="1" w:tplc="04190019" w:tentative="1">
      <w:start w:val="1"/>
      <w:numFmt w:val="lowerLetter"/>
      <w:lvlText w:val="%2."/>
      <w:lvlJc w:val="left"/>
      <w:pPr>
        <w:ind w:left="2340" w:hanging="360"/>
      </w:pPr>
    </w:lvl>
    <w:lvl w:ilvl="2" w:tplc="0419001B" w:tentative="1">
      <w:start w:val="1"/>
      <w:numFmt w:val="lowerRoman"/>
      <w:lvlText w:val="%3."/>
      <w:lvlJc w:val="right"/>
      <w:pPr>
        <w:ind w:left="3060" w:hanging="180"/>
      </w:pPr>
    </w:lvl>
    <w:lvl w:ilvl="3" w:tplc="0419000F" w:tentative="1">
      <w:start w:val="1"/>
      <w:numFmt w:val="decimal"/>
      <w:lvlText w:val="%4."/>
      <w:lvlJc w:val="left"/>
      <w:pPr>
        <w:ind w:left="3780" w:hanging="360"/>
      </w:pPr>
    </w:lvl>
    <w:lvl w:ilvl="4" w:tplc="04190019" w:tentative="1">
      <w:start w:val="1"/>
      <w:numFmt w:val="lowerLetter"/>
      <w:lvlText w:val="%5."/>
      <w:lvlJc w:val="left"/>
      <w:pPr>
        <w:ind w:left="4500" w:hanging="360"/>
      </w:pPr>
    </w:lvl>
    <w:lvl w:ilvl="5" w:tplc="0419001B" w:tentative="1">
      <w:start w:val="1"/>
      <w:numFmt w:val="lowerRoman"/>
      <w:lvlText w:val="%6."/>
      <w:lvlJc w:val="right"/>
      <w:pPr>
        <w:ind w:left="5220" w:hanging="180"/>
      </w:pPr>
    </w:lvl>
    <w:lvl w:ilvl="6" w:tplc="0419000F" w:tentative="1">
      <w:start w:val="1"/>
      <w:numFmt w:val="decimal"/>
      <w:lvlText w:val="%7."/>
      <w:lvlJc w:val="left"/>
      <w:pPr>
        <w:ind w:left="5940" w:hanging="360"/>
      </w:pPr>
    </w:lvl>
    <w:lvl w:ilvl="7" w:tplc="04190019" w:tentative="1">
      <w:start w:val="1"/>
      <w:numFmt w:val="lowerLetter"/>
      <w:lvlText w:val="%8."/>
      <w:lvlJc w:val="left"/>
      <w:pPr>
        <w:ind w:left="6660" w:hanging="360"/>
      </w:pPr>
    </w:lvl>
    <w:lvl w:ilvl="8" w:tplc="0419001B" w:tentative="1">
      <w:start w:val="1"/>
      <w:numFmt w:val="lowerRoman"/>
      <w:lvlText w:val="%9."/>
      <w:lvlJc w:val="right"/>
      <w:pPr>
        <w:ind w:left="7380" w:hanging="180"/>
      </w:pPr>
    </w:lvl>
  </w:abstractNum>
  <w:num w:numId="1">
    <w:abstractNumId w:val="7"/>
  </w:num>
  <w:num w:numId="2">
    <w:abstractNumId w:val="0"/>
  </w:num>
  <w:num w:numId="3">
    <w:abstractNumId w:val="8"/>
  </w:num>
  <w:num w:numId="4">
    <w:abstractNumId w:val="1"/>
  </w:num>
  <w:num w:numId="5">
    <w:abstractNumId w:val="4"/>
  </w:num>
  <w:num w:numId="6">
    <w:abstractNumId w:val="5"/>
  </w:num>
  <w:num w:numId="7">
    <w:abstractNumId w:val="6"/>
  </w:num>
  <w:num w:numId="8">
    <w:abstractNumId w:val="2"/>
  </w:num>
  <w:num w:numId="9">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396"/>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C1976"/>
    <w:rsid w:val="000008E7"/>
    <w:rsid w:val="0000107B"/>
    <w:rsid w:val="00001610"/>
    <w:rsid w:val="000031DE"/>
    <w:rsid w:val="00004C0D"/>
    <w:rsid w:val="00005E87"/>
    <w:rsid w:val="000062C5"/>
    <w:rsid w:val="0000693D"/>
    <w:rsid w:val="00006F19"/>
    <w:rsid w:val="00010FF1"/>
    <w:rsid w:val="000110B4"/>
    <w:rsid w:val="000127C0"/>
    <w:rsid w:val="00012860"/>
    <w:rsid w:val="000140C8"/>
    <w:rsid w:val="00014DF0"/>
    <w:rsid w:val="0001561E"/>
    <w:rsid w:val="000165B1"/>
    <w:rsid w:val="00017014"/>
    <w:rsid w:val="00020547"/>
    <w:rsid w:val="0002201D"/>
    <w:rsid w:val="0002245B"/>
    <w:rsid w:val="00023FD1"/>
    <w:rsid w:val="000259BF"/>
    <w:rsid w:val="0002685A"/>
    <w:rsid w:val="00027700"/>
    <w:rsid w:val="0003089A"/>
    <w:rsid w:val="000321C3"/>
    <w:rsid w:val="00034970"/>
    <w:rsid w:val="00037FB5"/>
    <w:rsid w:val="0004189A"/>
    <w:rsid w:val="00041981"/>
    <w:rsid w:val="000427BF"/>
    <w:rsid w:val="000428FC"/>
    <w:rsid w:val="000442C4"/>
    <w:rsid w:val="000452C5"/>
    <w:rsid w:val="00045E93"/>
    <w:rsid w:val="00046B46"/>
    <w:rsid w:val="00047F22"/>
    <w:rsid w:val="00050615"/>
    <w:rsid w:val="0005256F"/>
    <w:rsid w:val="00053CED"/>
    <w:rsid w:val="000553B2"/>
    <w:rsid w:val="00057495"/>
    <w:rsid w:val="00061427"/>
    <w:rsid w:val="0006295B"/>
    <w:rsid w:val="00063260"/>
    <w:rsid w:val="00063761"/>
    <w:rsid w:val="0006469E"/>
    <w:rsid w:val="00064BCB"/>
    <w:rsid w:val="0006573C"/>
    <w:rsid w:val="00067EBC"/>
    <w:rsid w:val="000702E5"/>
    <w:rsid w:val="00071A57"/>
    <w:rsid w:val="00075DDF"/>
    <w:rsid w:val="00080F13"/>
    <w:rsid w:val="000821F4"/>
    <w:rsid w:val="0008286A"/>
    <w:rsid w:val="00083CE4"/>
    <w:rsid w:val="00086644"/>
    <w:rsid w:val="00086D35"/>
    <w:rsid w:val="00086F43"/>
    <w:rsid w:val="00090BD2"/>
    <w:rsid w:val="00092423"/>
    <w:rsid w:val="00092DE4"/>
    <w:rsid w:val="0009320F"/>
    <w:rsid w:val="00093677"/>
    <w:rsid w:val="00094EF6"/>
    <w:rsid w:val="00095F60"/>
    <w:rsid w:val="000973EC"/>
    <w:rsid w:val="00097C73"/>
    <w:rsid w:val="000A0142"/>
    <w:rsid w:val="000A1024"/>
    <w:rsid w:val="000A155F"/>
    <w:rsid w:val="000A265A"/>
    <w:rsid w:val="000A406B"/>
    <w:rsid w:val="000A49CC"/>
    <w:rsid w:val="000A4E62"/>
    <w:rsid w:val="000A5DFB"/>
    <w:rsid w:val="000A69F3"/>
    <w:rsid w:val="000A79C2"/>
    <w:rsid w:val="000B0027"/>
    <w:rsid w:val="000B1010"/>
    <w:rsid w:val="000B2F4D"/>
    <w:rsid w:val="000B3630"/>
    <w:rsid w:val="000B4949"/>
    <w:rsid w:val="000B4BA4"/>
    <w:rsid w:val="000B4D9D"/>
    <w:rsid w:val="000B4DCE"/>
    <w:rsid w:val="000B4FBB"/>
    <w:rsid w:val="000B5380"/>
    <w:rsid w:val="000B56A7"/>
    <w:rsid w:val="000B6372"/>
    <w:rsid w:val="000B6EC0"/>
    <w:rsid w:val="000C0846"/>
    <w:rsid w:val="000C0ECE"/>
    <w:rsid w:val="000C1056"/>
    <w:rsid w:val="000C1976"/>
    <w:rsid w:val="000C49ED"/>
    <w:rsid w:val="000D0403"/>
    <w:rsid w:val="000D045B"/>
    <w:rsid w:val="000D12F9"/>
    <w:rsid w:val="000D2443"/>
    <w:rsid w:val="000D6FEC"/>
    <w:rsid w:val="000D7E28"/>
    <w:rsid w:val="000E0F2D"/>
    <w:rsid w:val="000E2E31"/>
    <w:rsid w:val="000E3373"/>
    <w:rsid w:val="000E3B6B"/>
    <w:rsid w:val="000E3C55"/>
    <w:rsid w:val="000E508C"/>
    <w:rsid w:val="000E6EF8"/>
    <w:rsid w:val="000E7618"/>
    <w:rsid w:val="000E7F0D"/>
    <w:rsid w:val="000F0498"/>
    <w:rsid w:val="000F0574"/>
    <w:rsid w:val="000F07ED"/>
    <w:rsid w:val="000F1194"/>
    <w:rsid w:val="000F1A95"/>
    <w:rsid w:val="000F25D6"/>
    <w:rsid w:val="000F2B34"/>
    <w:rsid w:val="000F4660"/>
    <w:rsid w:val="000F4A56"/>
    <w:rsid w:val="000F4BA8"/>
    <w:rsid w:val="000F5CF6"/>
    <w:rsid w:val="000F5D14"/>
    <w:rsid w:val="000F5FD6"/>
    <w:rsid w:val="000F7CBE"/>
    <w:rsid w:val="00100D73"/>
    <w:rsid w:val="0010121D"/>
    <w:rsid w:val="00101639"/>
    <w:rsid w:val="00103F38"/>
    <w:rsid w:val="001040B7"/>
    <w:rsid w:val="00104621"/>
    <w:rsid w:val="001046A3"/>
    <w:rsid w:val="00104AAC"/>
    <w:rsid w:val="00106D9E"/>
    <w:rsid w:val="00106DBA"/>
    <w:rsid w:val="0011206A"/>
    <w:rsid w:val="00113E9B"/>
    <w:rsid w:val="0011550A"/>
    <w:rsid w:val="00116E22"/>
    <w:rsid w:val="001175E1"/>
    <w:rsid w:val="00117ADE"/>
    <w:rsid w:val="00121128"/>
    <w:rsid w:val="00122437"/>
    <w:rsid w:val="001240D2"/>
    <w:rsid w:val="00125D35"/>
    <w:rsid w:val="00127D05"/>
    <w:rsid w:val="00132DD5"/>
    <w:rsid w:val="001336AB"/>
    <w:rsid w:val="00134351"/>
    <w:rsid w:val="00134A6D"/>
    <w:rsid w:val="0014001B"/>
    <w:rsid w:val="00140C6D"/>
    <w:rsid w:val="00140DCF"/>
    <w:rsid w:val="00141C3E"/>
    <w:rsid w:val="00142FF7"/>
    <w:rsid w:val="001431B9"/>
    <w:rsid w:val="00144AA5"/>
    <w:rsid w:val="00144F4F"/>
    <w:rsid w:val="00145029"/>
    <w:rsid w:val="001454FC"/>
    <w:rsid w:val="001456B0"/>
    <w:rsid w:val="00145C63"/>
    <w:rsid w:val="001468B0"/>
    <w:rsid w:val="00146DF2"/>
    <w:rsid w:val="00147FFC"/>
    <w:rsid w:val="00152615"/>
    <w:rsid w:val="0015471D"/>
    <w:rsid w:val="00155373"/>
    <w:rsid w:val="001562E0"/>
    <w:rsid w:val="001563FE"/>
    <w:rsid w:val="001564BB"/>
    <w:rsid w:val="00157071"/>
    <w:rsid w:val="001603F0"/>
    <w:rsid w:val="001605D7"/>
    <w:rsid w:val="00160B9E"/>
    <w:rsid w:val="00160FF7"/>
    <w:rsid w:val="001623A5"/>
    <w:rsid w:val="00163014"/>
    <w:rsid w:val="001643EA"/>
    <w:rsid w:val="00164447"/>
    <w:rsid w:val="00166FDF"/>
    <w:rsid w:val="001676F0"/>
    <w:rsid w:val="001679DD"/>
    <w:rsid w:val="00170220"/>
    <w:rsid w:val="001705E3"/>
    <w:rsid w:val="001710B8"/>
    <w:rsid w:val="00172B39"/>
    <w:rsid w:val="00173020"/>
    <w:rsid w:val="001732D5"/>
    <w:rsid w:val="001741CB"/>
    <w:rsid w:val="00174460"/>
    <w:rsid w:val="001748D4"/>
    <w:rsid w:val="00176769"/>
    <w:rsid w:val="00182B6E"/>
    <w:rsid w:val="0018447C"/>
    <w:rsid w:val="00184889"/>
    <w:rsid w:val="00186242"/>
    <w:rsid w:val="00186D59"/>
    <w:rsid w:val="001879A8"/>
    <w:rsid w:val="001909E2"/>
    <w:rsid w:val="0019110F"/>
    <w:rsid w:val="00191180"/>
    <w:rsid w:val="00192F90"/>
    <w:rsid w:val="00194A6B"/>
    <w:rsid w:val="0019688B"/>
    <w:rsid w:val="00196CB8"/>
    <w:rsid w:val="0019783D"/>
    <w:rsid w:val="001A00D9"/>
    <w:rsid w:val="001A3788"/>
    <w:rsid w:val="001A3FE5"/>
    <w:rsid w:val="001A458A"/>
    <w:rsid w:val="001A6093"/>
    <w:rsid w:val="001A6238"/>
    <w:rsid w:val="001A69D6"/>
    <w:rsid w:val="001B0816"/>
    <w:rsid w:val="001B1624"/>
    <w:rsid w:val="001B1EA1"/>
    <w:rsid w:val="001B219B"/>
    <w:rsid w:val="001B23EB"/>
    <w:rsid w:val="001B2890"/>
    <w:rsid w:val="001B32B3"/>
    <w:rsid w:val="001B40D7"/>
    <w:rsid w:val="001B4594"/>
    <w:rsid w:val="001B5BD3"/>
    <w:rsid w:val="001B7758"/>
    <w:rsid w:val="001C0A6B"/>
    <w:rsid w:val="001C201D"/>
    <w:rsid w:val="001C3641"/>
    <w:rsid w:val="001C4F7C"/>
    <w:rsid w:val="001C7B45"/>
    <w:rsid w:val="001C7E77"/>
    <w:rsid w:val="001D00B4"/>
    <w:rsid w:val="001D3E17"/>
    <w:rsid w:val="001D5DFB"/>
    <w:rsid w:val="001E61E8"/>
    <w:rsid w:val="001E7E66"/>
    <w:rsid w:val="001F1CFA"/>
    <w:rsid w:val="001F3C00"/>
    <w:rsid w:val="001F4E19"/>
    <w:rsid w:val="001F60F6"/>
    <w:rsid w:val="001F7C3A"/>
    <w:rsid w:val="00200AE6"/>
    <w:rsid w:val="002036A9"/>
    <w:rsid w:val="00204025"/>
    <w:rsid w:val="00205483"/>
    <w:rsid w:val="00206756"/>
    <w:rsid w:val="002068D2"/>
    <w:rsid w:val="0020693B"/>
    <w:rsid w:val="0020788C"/>
    <w:rsid w:val="00207C9C"/>
    <w:rsid w:val="002126B9"/>
    <w:rsid w:val="00213038"/>
    <w:rsid w:val="002156AB"/>
    <w:rsid w:val="0021680E"/>
    <w:rsid w:val="0021779B"/>
    <w:rsid w:val="00217AA5"/>
    <w:rsid w:val="00221464"/>
    <w:rsid w:val="00221DFA"/>
    <w:rsid w:val="00221EC2"/>
    <w:rsid w:val="00222265"/>
    <w:rsid w:val="00223012"/>
    <w:rsid w:val="00223693"/>
    <w:rsid w:val="00224799"/>
    <w:rsid w:val="00225FF2"/>
    <w:rsid w:val="00227836"/>
    <w:rsid w:val="00231950"/>
    <w:rsid w:val="002324B8"/>
    <w:rsid w:val="00235ECB"/>
    <w:rsid w:val="00240A08"/>
    <w:rsid w:val="00240EEB"/>
    <w:rsid w:val="0024179A"/>
    <w:rsid w:val="00241F74"/>
    <w:rsid w:val="00242415"/>
    <w:rsid w:val="0024318C"/>
    <w:rsid w:val="002439CF"/>
    <w:rsid w:val="00245F28"/>
    <w:rsid w:val="00246B43"/>
    <w:rsid w:val="00251B8C"/>
    <w:rsid w:val="0026116B"/>
    <w:rsid w:val="00261B41"/>
    <w:rsid w:val="0026240A"/>
    <w:rsid w:val="00264877"/>
    <w:rsid w:val="002661EA"/>
    <w:rsid w:val="0026660B"/>
    <w:rsid w:val="00266B06"/>
    <w:rsid w:val="00267832"/>
    <w:rsid w:val="002679B2"/>
    <w:rsid w:val="00267A71"/>
    <w:rsid w:val="00270249"/>
    <w:rsid w:val="002723C4"/>
    <w:rsid w:val="0027407C"/>
    <w:rsid w:val="00275820"/>
    <w:rsid w:val="002768EB"/>
    <w:rsid w:val="00281E2D"/>
    <w:rsid w:val="00282C56"/>
    <w:rsid w:val="0028312E"/>
    <w:rsid w:val="00284F25"/>
    <w:rsid w:val="00286B95"/>
    <w:rsid w:val="00287258"/>
    <w:rsid w:val="00290B5C"/>
    <w:rsid w:val="002934E4"/>
    <w:rsid w:val="00293A17"/>
    <w:rsid w:val="00294642"/>
    <w:rsid w:val="00294831"/>
    <w:rsid w:val="00296F87"/>
    <w:rsid w:val="002971E8"/>
    <w:rsid w:val="002A1557"/>
    <w:rsid w:val="002A6C55"/>
    <w:rsid w:val="002B443A"/>
    <w:rsid w:val="002B47DC"/>
    <w:rsid w:val="002B5940"/>
    <w:rsid w:val="002B5A48"/>
    <w:rsid w:val="002B68E9"/>
    <w:rsid w:val="002B7BF2"/>
    <w:rsid w:val="002C42E4"/>
    <w:rsid w:val="002C4D7F"/>
    <w:rsid w:val="002C6E24"/>
    <w:rsid w:val="002D0D22"/>
    <w:rsid w:val="002D22D7"/>
    <w:rsid w:val="002D3B5C"/>
    <w:rsid w:val="002D43DC"/>
    <w:rsid w:val="002D4AC9"/>
    <w:rsid w:val="002D4D1C"/>
    <w:rsid w:val="002D639E"/>
    <w:rsid w:val="002D68D7"/>
    <w:rsid w:val="002D7A54"/>
    <w:rsid w:val="002E22DE"/>
    <w:rsid w:val="002E25BD"/>
    <w:rsid w:val="002E3923"/>
    <w:rsid w:val="002E3F7D"/>
    <w:rsid w:val="002E433A"/>
    <w:rsid w:val="002E4F59"/>
    <w:rsid w:val="002E73E6"/>
    <w:rsid w:val="002E7DAC"/>
    <w:rsid w:val="002F057A"/>
    <w:rsid w:val="002F20D3"/>
    <w:rsid w:val="002F4D02"/>
    <w:rsid w:val="002F7B9C"/>
    <w:rsid w:val="00300969"/>
    <w:rsid w:val="003017E6"/>
    <w:rsid w:val="00304150"/>
    <w:rsid w:val="003060A3"/>
    <w:rsid w:val="0030745C"/>
    <w:rsid w:val="00307C34"/>
    <w:rsid w:val="00310277"/>
    <w:rsid w:val="00310790"/>
    <w:rsid w:val="00310FBB"/>
    <w:rsid w:val="00311E3B"/>
    <w:rsid w:val="00311F15"/>
    <w:rsid w:val="00312465"/>
    <w:rsid w:val="0031310C"/>
    <w:rsid w:val="00314BE5"/>
    <w:rsid w:val="00315577"/>
    <w:rsid w:val="003176B5"/>
    <w:rsid w:val="003216FC"/>
    <w:rsid w:val="0032297D"/>
    <w:rsid w:val="00326673"/>
    <w:rsid w:val="0032753A"/>
    <w:rsid w:val="003313BE"/>
    <w:rsid w:val="0033427F"/>
    <w:rsid w:val="0033450E"/>
    <w:rsid w:val="0033567E"/>
    <w:rsid w:val="00341CAA"/>
    <w:rsid w:val="0034227E"/>
    <w:rsid w:val="00342692"/>
    <w:rsid w:val="00344461"/>
    <w:rsid w:val="00347D64"/>
    <w:rsid w:val="00347E36"/>
    <w:rsid w:val="003528A2"/>
    <w:rsid w:val="00352942"/>
    <w:rsid w:val="003535FD"/>
    <w:rsid w:val="0035618D"/>
    <w:rsid w:val="00357B25"/>
    <w:rsid w:val="0036023F"/>
    <w:rsid w:val="00363BEC"/>
    <w:rsid w:val="00364054"/>
    <w:rsid w:val="003643D4"/>
    <w:rsid w:val="003655CE"/>
    <w:rsid w:val="003661C5"/>
    <w:rsid w:val="0037204B"/>
    <w:rsid w:val="00372670"/>
    <w:rsid w:val="00372765"/>
    <w:rsid w:val="003738C6"/>
    <w:rsid w:val="0037406C"/>
    <w:rsid w:val="0037541E"/>
    <w:rsid w:val="003763C8"/>
    <w:rsid w:val="00377913"/>
    <w:rsid w:val="00377A19"/>
    <w:rsid w:val="003802E8"/>
    <w:rsid w:val="00381F94"/>
    <w:rsid w:val="00382E3C"/>
    <w:rsid w:val="00384411"/>
    <w:rsid w:val="00385EF6"/>
    <w:rsid w:val="00386E6E"/>
    <w:rsid w:val="00387B24"/>
    <w:rsid w:val="0039205F"/>
    <w:rsid w:val="00393577"/>
    <w:rsid w:val="00393FF9"/>
    <w:rsid w:val="00393FFE"/>
    <w:rsid w:val="00394007"/>
    <w:rsid w:val="00395584"/>
    <w:rsid w:val="00396E03"/>
    <w:rsid w:val="003A1437"/>
    <w:rsid w:val="003A1B56"/>
    <w:rsid w:val="003A3863"/>
    <w:rsid w:val="003A3BBF"/>
    <w:rsid w:val="003A49C8"/>
    <w:rsid w:val="003A563E"/>
    <w:rsid w:val="003A5AFE"/>
    <w:rsid w:val="003A65C0"/>
    <w:rsid w:val="003A7240"/>
    <w:rsid w:val="003B0A2A"/>
    <w:rsid w:val="003B0F5F"/>
    <w:rsid w:val="003B2DB6"/>
    <w:rsid w:val="003B33A1"/>
    <w:rsid w:val="003B3C60"/>
    <w:rsid w:val="003B64DE"/>
    <w:rsid w:val="003B726C"/>
    <w:rsid w:val="003B7439"/>
    <w:rsid w:val="003B7C98"/>
    <w:rsid w:val="003C0B90"/>
    <w:rsid w:val="003C0D4E"/>
    <w:rsid w:val="003C3A00"/>
    <w:rsid w:val="003C3A08"/>
    <w:rsid w:val="003C7D1F"/>
    <w:rsid w:val="003D1520"/>
    <w:rsid w:val="003D1FAE"/>
    <w:rsid w:val="003D3DDB"/>
    <w:rsid w:val="003D4502"/>
    <w:rsid w:val="003D4921"/>
    <w:rsid w:val="003D64D3"/>
    <w:rsid w:val="003D788F"/>
    <w:rsid w:val="003D7F25"/>
    <w:rsid w:val="003E4207"/>
    <w:rsid w:val="003E4340"/>
    <w:rsid w:val="003E4B3D"/>
    <w:rsid w:val="003E6D88"/>
    <w:rsid w:val="003E7314"/>
    <w:rsid w:val="003F1097"/>
    <w:rsid w:val="003F199F"/>
    <w:rsid w:val="003F1A0F"/>
    <w:rsid w:val="003F1A4C"/>
    <w:rsid w:val="003F2358"/>
    <w:rsid w:val="003F264C"/>
    <w:rsid w:val="003F3589"/>
    <w:rsid w:val="003F52CE"/>
    <w:rsid w:val="003F5DFC"/>
    <w:rsid w:val="003F6B12"/>
    <w:rsid w:val="003F7DA6"/>
    <w:rsid w:val="00400BAD"/>
    <w:rsid w:val="00401480"/>
    <w:rsid w:val="00401EDE"/>
    <w:rsid w:val="004022CE"/>
    <w:rsid w:val="004043A3"/>
    <w:rsid w:val="004054F2"/>
    <w:rsid w:val="0040680C"/>
    <w:rsid w:val="00410BBB"/>
    <w:rsid w:val="0041285D"/>
    <w:rsid w:val="004138BD"/>
    <w:rsid w:val="00414265"/>
    <w:rsid w:val="00414A78"/>
    <w:rsid w:val="00416055"/>
    <w:rsid w:val="00416F32"/>
    <w:rsid w:val="00420A24"/>
    <w:rsid w:val="00420C89"/>
    <w:rsid w:val="004215AE"/>
    <w:rsid w:val="0042252D"/>
    <w:rsid w:val="004227F8"/>
    <w:rsid w:val="00422973"/>
    <w:rsid w:val="00422AD2"/>
    <w:rsid w:val="00422D47"/>
    <w:rsid w:val="00422EDD"/>
    <w:rsid w:val="00432050"/>
    <w:rsid w:val="0043548C"/>
    <w:rsid w:val="00435C3A"/>
    <w:rsid w:val="00436805"/>
    <w:rsid w:val="00437093"/>
    <w:rsid w:val="00437490"/>
    <w:rsid w:val="0044243D"/>
    <w:rsid w:val="004426E8"/>
    <w:rsid w:val="00442DBA"/>
    <w:rsid w:val="00444503"/>
    <w:rsid w:val="0044483E"/>
    <w:rsid w:val="00445102"/>
    <w:rsid w:val="00445BB1"/>
    <w:rsid w:val="0044742B"/>
    <w:rsid w:val="0044777A"/>
    <w:rsid w:val="0045217C"/>
    <w:rsid w:val="0045296B"/>
    <w:rsid w:val="00456059"/>
    <w:rsid w:val="00456EE9"/>
    <w:rsid w:val="004611B2"/>
    <w:rsid w:val="004611D6"/>
    <w:rsid w:val="0046248C"/>
    <w:rsid w:val="00462D7B"/>
    <w:rsid w:val="00463BEA"/>
    <w:rsid w:val="00464526"/>
    <w:rsid w:val="00467954"/>
    <w:rsid w:val="0047165E"/>
    <w:rsid w:val="00472B50"/>
    <w:rsid w:val="00472C21"/>
    <w:rsid w:val="00476805"/>
    <w:rsid w:val="00476B60"/>
    <w:rsid w:val="00477CAB"/>
    <w:rsid w:val="00481290"/>
    <w:rsid w:val="00487408"/>
    <w:rsid w:val="00487717"/>
    <w:rsid w:val="00490B4C"/>
    <w:rsid w:val="00491B7D"/>
    <w:rsid w:val="00496150"/>
    <w:rsid w:val="00497979"/>
    <w:rsid w:val="00497B3D"/>
    <w:rsid w:val="004A0082"/>
    <w:rsid w:val="004A04B9"/>
    <w:rsid w:val="004A200C"/>
    <w:rsid w:val="004A22F1"/>
    <w:rsid w:val="004A34C5"/>
    <w:rsid w:val="004A5507"/>
    <w:rsid w:val="004A7CD7"/>
    <w:rsid w:val="004B10A7"/>
    <w:rsid w:val="004B14C2"/>
    <w:rsid w:val="004B42DC"/>
    <w:rsid w:val="004B44CE"/>
    <w:rsid w:val="004B48DF"/>
    <w:rsid w:val="004B4A96"/>
    <w:rsid w:val="004C0ED9"/>
    <w:rsid w:val="004C354E"/>
    <w:rsid w:val="004C3BBE"/>
    <w:rsid w:val="004C4AA8"/>
    <w:rsid w:val="004D09BC"/>
    <w:rsid w:val="004D110D"/>
    <w:rsid w:val="004D28B8"/>
    <w:rsid w:val="004D31C8"/>
    <w:rsid w:val="004D41D4"/>
    <w:rsid w:val="004D4E53"/>
    <w:rsid w:val="004E1FD4"/>
    <w:rsid w:val="004E2215"/>
    <w:rsid w:val="004E3478"/>
    <w:rsid w:val="004E3A4F"/>
    <w:rsid w:val="004E49CD"/>
    <w:rsid w:val="004E58DB"/>
    <w:rsid w:val="004E5954"/>
    <w:rsid w:val="004E661C"/>
    <w:rsid w:val="004E7CC3"/>
    <w:rsid w:val="004F0258"/>
    <w:rsid w:val="004F1126"/>
    <w:rsid w:val="004F13AB"/>
    <w:rsid w:val="004F16CC"/>
    <w:rsid w:val="004F1708"/>
    <w:rsid w:val="004F2427"/>
    <w:rsid w:val="004F74AF"/>
    <w:rsid w:val="00501158"/>
    <w:rsid w:val="00501855"/>
    <w:rsid w:val="00502899"/>
    <w:rsid w:val="0050673A"/>
    <w:rsid w:val="00506948"/>
    <w:rsid w:val="00507E2B"/>
    <w:rsid w:val="00511048"/>
    <w:rsid w:val="0051120B"/>
    <w:rsid w:val="005129CF"/>
    <w:rsid w:val="0051359E"/>
    <w:rsid w:val="005144F8"/>
    <w:rsid w:val="005221A9"/>
    <w:rsid w:val="00522C99"/>
    <w:rsid w:val="0052304D"/>
    <w:rsid w:val="0052305F"/>
    <w:rsid w:val="00526891"/>
    <w:rsid w:val="00527C92"/>
    <w:rsid w:val="00527FFE"/>
    <w:rsid w:val="00532AFB"/>
    <w:rsid w:val="00533DDC"/>
    <w:rsid w:val="00533EF4"/>
    <w:rsid w:val="00534D1D"/>
    <w:rsid w:val="00535AF2"/>
    <w:rsid w:val="00535CF3"/>
    <w:rsid w:val="00540637"/>
    <w:rsid w:val="00541DE8"/>
    <w:rsid w:val="00544F4F"/>
    <w:rsid w:val="00545CD6"/>
    <w:rsid w:val="0054693F"/>
    <w:rsid w:val="00546EB2"/>
    <w:rsid w:val="00547E9B"/>
    <w:rsid w:val="00550446"/>
    <w:rsid w:val="00551F49"/>
    <w:rsid w:val="005538FE"/>
    <w:rsid w:val="00554998"/>
    <w:rsid w:val="00555B01"/>
    <w:rsid w:val="005577B4"/>
    <w:rsid w:val="00561DDB"/>
    <w:rsid w:val="0056243A"/>
    <w:rsid w:val="00562A73"/>
    <w:rsid w:val="00562A92"/>
    <w:rsid w:val="00563EDF"/>
    <w:rsid w:val="00563F56"/>
    <w:rsid w:val="0056636A"/>
    <w:rsid w:val="005674AC"/>
    <w:rsid w:val="00567EA9"/>
    <w:rsid w:val="005712D4"/>
    <w:rsid w:val="00572427"/>
    <w:rsid w:val="005737D6"/>
    <w:rsid w:val="005745AD"/>
    <w:rsid w:val="00576E32"/>
    <w:rsid w:val="00577365"/>
    <w:rsid w:val="00581422"/>
    <w:rsid w:val="0058177B"/>
    <w:rsid w:val="005839BC"/>
    <w:rsid w:val="0058493A"/>
    <w:rsid w:val="00585A03"/>
    <w:rsid w:val="00586BD1"/>
    <w:rsid w:val="00587563"/>
    <w:rsid w:val="00587C8A"/>
    <w:rsid w:val="0059392E"/>
    <w:rsid w:val="00593D87"/>
    <w:rsid w:val="00595609"/>
    <w:rsid w:val="00595EC9"/>
    <w:rsid w:val="005A0786"/>
    <w:rsid w:val="005A59B0"/>
    <w:rsid w:val="005A6621"/>
    <w:rsid w:val="005A715D"/>
    <w:rsid w:val="005B0BCB"/>
    <w:rsid w:val="005B11D1"/>
    <w:rsid w:val="005B1C0E"/>
    <w:rsid w:val="005B29D1"/>
    <w:rsid w:val="005B2A0C"/>
    <w:rsid w:val="005B378B"/>
    <w:rsid w:val="005B51D4"/>
    <w:rsid w:val="005B5D58"/>
    <w:rsid w:val="005B6D1C"/>
    <w:rsid w:val="005B6E5E"/>
    <w:rsid w:val="005B7CF5"/>
    <w:rsid w:val="005C069A"/>
    <w:rsid w:val="005C08C6"/>
    <w:rsid w:val="005C0D72"/>
    <w:rsid w:val="005C10A6"/>
    <w:rsid w:val="005C1265"/>
    <w:rsid w:val="005C1CE7"/>
    <w:rsid w:val="005C244E"/>
    <w:rsid w:val="005C346F"/>
    <w:rsid w:val="005C411A"/>
    <w:rsid w:val="005D0370"/>
    <w:rsid w:val="005D2737"/>
    <w:rsid w:val="005D283D"/>
    <w:rsid w:val="005D2C91"/>
    <w:rsid w:val="005D35D5"/>
    <w:rsid w:val="005D4182"/>
    <w:rsid w:val="005D4C46"/>
    <w:rsid w:val="005D5214"/>
    <w:rsid w:val="005D55A2"/>
    <w:rsid w:val="005D716F"/>
    <w:rsid w:val="005D7A7A"/>
    <w:rsid w:val="005E026A"/>
    <w:rsid w:val="005E2C1D"/>
    <w:rsid w:val="005E7C14"/>
    <w:rsid w:val="005F0BC5"/>
    <w:rsid w:val="005F11ED"/>
    <w:rsid w:val="005F17AE"/>
    <w:rsid w:val="005F2278"/>
    <w:rsid w:val="005F22B6"/>
    <w:rsid w:val="005F2CCB"/>
    <w:rsid w:val="005F6BFC"/>
    <w:rsid w:val="00600113"/>
    <w:rsid w:val="006005AC"/>
    <w:rsid w:val="006005C5"/>
    <w:rsid w:val="00605119"/>
    <w:rsid w:val="00605287"/>
    <w:rsid w:val="006054C8"/>
    <w:rsid w:val="00606029"/>
    <w:rsid w:val="00615CFC"/>
    <w:rsid w:val="0061669B"/>
    <w:rsid w:val="00617772"/>
    <w:rsid w:val="00617911"/>
    <w:rsid w:val="0062089C"/>
    <w:rsid w:val="00621F84"/>
    <w:rsid w:val="0062496F"/>
    <w:rsid w:val="00626941"/>
    <w:rsid w:val="00626C6D"/>
    <w:rsid w:val="00633001"/>
    <w:rsid w:val="0063329E"/>
    <w:rsid w:val="00634880"/>
    <w:rsid w:val="00635619"/>
    <w:rsid w:val="0063587F"/>
    <w:rsid w:val="00640B47"/>
    <w:rsid w:val="00643986"/>
    <w:rsid w:val="0064524B"/>
    <w:rsid w:val="00645849"/>
    <w:rsid w:val="00646918"/>
    <w:rsid w:val="00647201"/>
    <w:rsid w:val="0064720F"/>
    <w:rsid w:val="00651C5C"/>
    <w:rsid w:val="006528BB"/>
    <w:rsid w:val="00652C8B"/>
    <w:rsid w:val="00653791"/>
    <w:rsid w:val="00653988"/>
    <w:rsid w:val="006540AD"/>
    <w:rsid w:val="0065437D"/>
    <w:rsid w:val="0065463B"/>
    <w:rsid w:val="00655E98"/>
    <w:rsid w:val="00655FEC"/>
    <w:rsid w:val="0065781C"/>
    <w:rsid w:val="0066031F"/>
    <w:rsid w:val="006625CE"/>
    <w:rsid w:val="00663D33"/>
    <w:rsid w:val="00666C44"/>
    <w:rsid w:val="00666EC7"/>
    <w:rsid w:val="006707EF"/>
    <w:rsid w:val="00671704"/>
    <w:rsid w:val="00675E3F"/>
    <w:rsid w:val="00675E49"/>
    <w:rsid w:val="00675FBA"/>
    <w:rsid w:val="00676B2B"/>
    <w:rsid w:val="00677EA0"/>
    <w:rsid w:val="0068015F"/>
    <w:rsid w:val="0068029D"/>
    <w:rsid w:val="006805D2"/>
    <w:rsid w:val="00680DD6"/>
    <w:rsid w:val="0068211C"/>
    <w:rsid w:val="00682780"/>
    <w:rsid w:val="0068326C"/>
    <w:rsid w:val="00683C24"/>
    <w:rsid w:val="00683EA6"/>
    <w:rsid w:val="006857E4"/>
    <w:rsid w:val="00687E79"/>
    <w:rsid w:val="00690041"/>
    <w:rsid w:val="0069033A"/>
    <w:rsid w:val="00691E02"/>
    <w:rsid w:val="00692F17"/>
    <w:rsid w:val="0069561B"/>
    <w:rsid w:val="006A0B13"/>
    <w:rsid w:val="006A201D"/>
    <w:rsid w:val="006A3B19"/>
    <w:rsid w:val="006A4436"/>
    <w:rsid w:val="006A4D23"/>
    <w:rsid w:val="006A4DFF"/>
    <w:rsid w:val="006A6295"/>
    <w:rsid w:val="006B05EF"/>
    <w:rsid w:val="006B0F11"/>
    <w:rsid w:val="006B1716"/>
    <w:rsid w:val="006B21A2"/>
    <w:rsid w:val="006B2548"/>
    <w:rsid w:val="006B26B0"/>
    <w:rsid w:val="006B3426"/>
    <w:rsid w:val="006B5795"/>
    <w:rsid w:val="006B67B7"/>
    <w:rsid w:val="006B7449"/>
    <w:rsid w:val="006C0F46"/>
    <w:rsid w:val="006C1035"/>
    <w:rsid w:val="006C2932"/>
    <w:rsid w:val="006C2D91"/>
    <w:rsid w:val="006C2F68"/>
    <w:rsid w:val="006C3027"/>
    <w:rsid w:val="006C3088"/>
    <w:rsid w:val="006C31C8"/>
    <w:rsid w:val="006C5166"/>
    <w:rsid w:val="006C57CE"/>
    <w:rsid w:val="006C6C5A"/>
    <w:rsid w:val="006D0EE7"/>
    <w:rsid w:val="006D0F2C"/>
    <w:rsid w:val="006D30E8"/>
    <w:rsid w:val="006D4A7D"/>
    <w:rsid w:val="006D5916"/>
    <w:rsid w:val="006D62DE"/>
    <w:rsid w:val="006D68F3"/>
    <w:rsid w:val="006D6945"/>
    <w:rsid w:val="006E005B"/>
    <w:rsid w:val="006E1DC4"/>
    <w:rsid w:val="006E2769"/>
    <w:rsid w:val="006E281F"/>
    <w:rsid w:val="006E611E"/>
    <w:rsid w:val="006E6CAE"/>
    <w:rsid w:val="006E72C7"/>
    <w:rsid w:val="006E75EB"/>
    <w:rsid w:val="006E7772"/>
    <w:rsid w:val="006E7887"/>
    <w:rsid w:val="006E79CA"/>
    <w:rsid w:val="006E7B31"/>
    <w:rsid w:val="006F13B9"/>
    <w:rsid w:val="006F3A93"/>
    <w:rsid w:val="006F5E2C"/>
    <w:rsid w:val="006F626E"/>
    <w:rsid w:val="006F72CD"/>
    <w:rsid w:val="0070020F"/>
    <w:rsid w:val="00700BBE"/>
    <w:rsid w:val="00701B3A"/>
    <w:rsid w:val="00703D5E"/>
    <w:rsid w:val="00704225"/>
    <w:rsid w:val="007046E8"/>
    <w:rsid w:val="00705113"/>
    <w:rsid w:val="00705C2F"/>
    <w:rsid w:val="00707EBB"/>
    <w:rsid w:val="00711C3A"/>
    <w:rsid w:val="00712674"/>
    <w:rsid w:val="00712ED1"/>
    <w:rsid w:val="00713B00"/>
    <w:rsid w:val="00713EA7"/>
    <w:rsid w:val="00714A74"/>
    <w:rsid w:val="007178EE"/>
    <w:rsid w:val="00720100"/>
    <w:rsid w:val="007242AD"/>
    <w:rsid w:val="00725AC8"/>
    <w:rsid w:val="007300F7"/>
    <w:rsid w:val="00731D9F"/>
    <w:rsid w:val="0073210F"/>
    <w:rsid w:val="00734176"/>
    <w:rsid w:val="00734183"/>
    <w:rsid w:val="00736F28"/>
    <w:rsid w:val="0074062E"/>
    <w:rsid w:val="00741167"/>
    <w:rsid w:val="00741EE2"/>
    <w:rsid w:val="007427F3"/>
    <w:rsid w:val="0074354B"/>
    <w:rsid w:val="007456EA"/>
    <w:rsid w:val="00746A54"/>
    <w:rsid w:val="00747808"/>
    <w:rsid w:val="00747A0C"/>
    <w:rsid w:val="00747C89"/>
    <w:rsid w:val="00751DCB"/>
    <w:rsid w:val="00753FAC"/>
    <w:rsid w:val="007541CD"/>
    <w:rsid w:val="00756DB8"/>
    <w:rsid w:val="00760E24"/>
    <w:rsid w:val="0076137E"/>
    <w:rsid w:val="007629BB"/>
    <w:rsid w:val="00764F1F"/>
    <w:rsid w:val="007651D0"/>
    <w:rsid w:val="00770039"/>
    <w:rsid w:val="00770403"/>
    <w:rsid w:val="0077139F"/>
    <w:rsid w:val="00772A53"/>
    <w:rsid w:val="0077418E"/>
    <w:rsid w:val="00775E04"/>
    <w:rsid w:val="007777BE"/>
    <w:rsid w:val="00781A25"/>
    <w:rsid w:val="00783D4E"/>
    <w:rsid w:val="0078458A"/>
    <w:rsid w:val="00785CFA"/>
    <w:rsid w:val="0078708E"/>
    <w:rsid w:val="007870D8"/>
    <w:rsid w:val="007904EF"/>
    <w:rsid w:val="007925B5"/>
    <w:rsid w:val="00793A29"/>
    <w:rsid w:val="00794D6D"/>
    <w:rsid w:val="00795367"/>
    <w:rsid w:val="00797990"/>
    <w:rsid w:val="007A19D2"/>
    <w:rsid w:val="007A1E0A"/>
    <w:rsid w:val="007A204F"/>
    <w:rsid w:val="007A2140"/>
    <w:rsid w:val="007A23EF"/>
    <w:rsid w:val="007A2E80"/>
    <w:rsid w:val="007A4161"/>
    <w:rsid w:val="007A7F79"/>
    <w:rsid w:val="007B05F4"/>
    <w:rsid w:val="007B299A"/>
    <w:rsid w:val="007B2AD0"/>
    <w:rsid w:val="007B3447"/>
    <w:rsid w:val="007B3559"/>
    <w:rsid w:val="007B3E23"/>
    <w:rsid w:val="007B57A1"/>
    <w:rsid w:val="007B5F5C"/>
    <w:rsid w:val="007B6D66"/>
    <w:rsid w:val="007B7A59"/>
    <w:rsid w:val="007B7C2A"/>
    <w:rsid w:val="007C2A95"/>
    <w:rsid w:val="007C5EDF"/>
    <w:rsid w:val="007C6A29"/>
    <w:rsid w:val="007C7423"/>
    <w:rsid w:val="007C7CF3"/>
    <w:rsid w:val="007D3BA1"/>
    <w:rsid w:val="007D540E"/>
    <w:rsid w:val="007D6677"/>
    <w:rsid w:val="007D6F6C"/>
    <w:rsid w:val="007D7E5D"/>
    <w:rsid w:val="007E0D3F"/>
    <w:rsid w:val="007E3AFD"/>
    <w:rsid w:val="007E5A3D"/>
    <w:rsid w:val="007E6DB0"/>
    <w:rsid w:val="007E74E1"/>
    <w:rsid w:val="007F0534"/>
    <w:rsid w:val="007F0C0C"/>
    <w:rsid w:val="007F42B6"/>
    <w:rsid w:val="007F4606"/>
    <w:rsid w:val="007F5D32"/>
    <w:rsid w:val="007F6AC5"/>
    <w:rsid w:val="00800AF6"/>
    <w:rsid w:val="00802A0A"/>
    <w:rsid w:val="00802A60"/>
    <w:rsid w:val="00804B1A"/>
    <w:rsid w:val="00814A1E"/>
    <w:rsid w:val="00815361"/>
    <w:rsid w:val="00820BB4"/>
    <w:rsid w:val="008233FF"/>
    <w:rsid w:val="008264CD"/>
    <w:rsid w:val="00830FFF"/>
    <w:rsid w:val="00831609"/>
    <w:rsid w:val="00833C3D"/>
    <w:rsid w:val="00833F74"/>
    <w:rsid w:val="00834033"/>
    <w:rsid w:val="00835BD8"/>
    <w:rsid w:val="00835EFE"/>
    <w:rsid w:val="00836B3F"/>
    <w:rsid w:val="00836DEC"/>
    <w:rsid w:val="00842635"/>
    <w:rsid w:val="00842D09"/>
    <w:rsid w:val="00844414"/>
    <w:rsid w:val="00847E21"/>
    <w:rsid w:val="0085298D"/>
    <w:rsid w:val="00853220"/>
    <w:rsid w:val="00853333"/>
    <w:rsid w:val="00853DE4"/>
    <w:rsid w:val="008600F2"/>
    <w:rsid w:val="00860EBA"/>
    <w:rsid w:val="00865682"/>
    <w:rsid w:val="00866349"/>
    <w:rsid w:val="008672FA"/>
    <w:rsid w:val="008712F5"/>
    <w:rsid w:val="00873FAF"/>
    <w:rsid w:val="00876707"/>
    <w:rsid w:val="00877233"/>
    <w:rsid w:val="0087744C"/>
    <w:rsid w:val="00877CF5"/>
    <w:rsid w:val="00880325"/>
    <w:rsid w:val="008805E0"/>
    <w:rsid w:val="00880CC3"/>
    <w:rsid w:val="00882749"/>
    <w:rsid w:val="0088292F"/>
    <w:rsid w:val="008847C5"/>
    <w:rsid w:val="00884DFE"/>
    <w:rsid w:val="00886DF0"/>
    <w:rsid w:val="00887065"/>
    <w:rsid w:val="00887789"/>
    <w:rsid w:val="0088782C"/>
    <w:rsid w:val="00887EA1"/>
    <w:rsid w:val="00890756"/>
    <w:rsid w:val="00890CD4"/>
    <w:rsid w:val="00890F8D"/>
    <w:rsid w:val="00890FF0"/>
    <w:rsid w:val="00891628"/>
    <w:rsid w:val="00897295"/>
    <w:rsid w:val="008A1A61"/>
    <w:rsid w:val="008A6ED5"/>
    <w:rsid w:val="008A74B2"/>
    <w:rsid w:val="008B03FB"/>
    <w:rsid w:val="008B0D7B"/>
    <w:rsid w:val="008B4FA2"/>
    <w:rsid w:val="008B65EB"/>
    <w:rsid w:val="008B7D03"/>
    <w:rsid w:val="008C0350"/>
    <w:rsid w:val="008C0EC0"/>
    <w:rsid w:val="008C1306"/>
    <w:rsid w:val="008C3259"/>
    <w:rsid w:val="008C5110"/>
    <w:rsid w:val="008C5521"/>
    <w:rsid w:val="008C5AA6"/>
    <w:rsid w:val="008C7814"/>
    <w:rsid w:val="008C7952"/>
    <w:rsid w:val="008D03C3"/>
    <w:rsid w:val="008D0DA9"/>
    <w:rsid w:val="008D42CE"/>
    <w:rsid w:val="008D4876"/>
    <w:rsid w:val="008D4FD8"/>
    <w:rsid w:val="008D7BD4"/>
    <w:rsid w:val="008E2F2D"/>
    <w:rsid w:val="008E3168"/>
    <w:rsid w:val="008E4CD6"/>
    <w:rsid w:val="008E5FAF"/>
    <w:rsid w:val="008E6BE1"/>
    <w:rsid w:val="008E7577"/>
    <w:rsid w:val="008F5264"/>
    <w:rsid w:val="008F7F55"/>
    <w:rsid w:val="00901445"/>
    <w:rsid w:val="0090255E"/>
    <w:rsid w:val="0090382F"/>
    <w:rsid w:val="0090517B"/>
    <w:rsid w:val="00905A65"/>
    <w:rsid w:val="00910808"/>
    <w:rsid w:val="009119FF"/>
    <w:rsid w:val="00913160"/>
    <w:rsid w:val="0091497F"/>
    <w:rsid w:val="00915179"/>
    <w:rsid w:val="0091630B"/>
    <w:rsid w:val="0091694F"/>
    <w:rsid w:val="00916F7A"/>
    <w:rsid w:val="00917227"/>
    <w:rsid w:val="00917A13"/>
    <w:rsid w:val="00917D03"/>
    <w:rsid w:val="009203C4"/>
    <w:rsid w:val="00920ADC"/>
    <w:rsid w:val="00921C43"/>
    <w:rsid w:val="00924224"/>
    <w:rsid w:val="00926588"/>
    <w:rsid w:val="00927301"/>
    <w:rsid w:val="009274F3"/>
    <w:rsid w:val="00930DC6"/>
    <w:rsid w:val="009326F8"/>
    <w:rsid w:val="00933253"/>
    <w:rsid w:val="00933E4C"/>
    <w:rsid w:val="00937AA1"/>
    <w:rsid w:val="009402FF"/>
    <w:rsid w:val="00941C7D"/>
    <w:rsid w:val="00942A2A"/>
    <w:rsid w:val="009436F3"/>
    <w:rsid w:val="00943893"/>
    <w:rsid w:val="009455EA"/>
    <w:rsid w:val="009459A9"/>
    <w:rsid w:val="0094641F"/>
    <w:rsid w:val="00947941"/>
    <w:rsid w:val="0095018A"/>
    <w:rsid w:val="00950665"/>
    <w:rsid w:val="00950797"/>
    <w:rsid w:val="0095097F"/>
    <w:rsid w:val="00950BA4"/>
    <w:rsid w:val="00953F6B"/>
    <w:rsid w:val="0095419B"/>
    <w:rsid w:val="00956B60"/>
    <w:rsid w:val="009576F8"/>
    <w:rsid w:val="0096166A"/>
    <w:rsid w:val="00962E06"/>
    <w:rsid w:val="00963E45"/>
    <w:rsid w:val="00963EEE"/>
    <w:rsid w:val="00972405"/>
    <w:rsid w:val="009724EF"/>
    <w:rsid w:val="00972BB7"/>
    <w:rsid w:val="00972D85"/>
    <w:rsid w:val="0098294E"/>
    <w:rsid w:val="009846BD"/>
    <w:rsid w:val="00984C88"/>
    <w:rsid w:val="009860A8"/>
    <w:rsid w:val="009869C1"/>
    <w:rsid w:val="00986EDD"/>
    <w:rsid w:val="00987049"/>
    <w:rsid w:val="00987C6E"/>
    <w:rsid w:val="00990614"/>
    <w:rsid w:val="00991D3D"/>
    <w:rsid w:val="0099369B"/>
    <w:rsid w:val="00993A05"/>
    <w:rsid w:val="00993B07"/>
    <w:rsid w:val="009956F3"/>
    <w:rsid w:val="00995795"/>
    <w:rsid w:val="00995A6F"/>
    <w:rsid w:val="00997FE5"/>
    <w:rsid w:val="009A11D3"/>
    <w:rsid w:val="009A170D"/>
    <w:rsid w:val="009A178C"/>
    <w:rsid w:val="009A539F"/>
    <w:rsid w:val="009A598C"/>
    <w:rsid w:val="009A6ABA"/>
    <w:rsid w:val="009A75C1"/>
    <w:rsid w:val="009B2038"/>
    <w:rsid w:val="009B2B51"/>
    <w:rsid w:val="009B2E0C"/>
    <w:rsid w:val="009B39AD"/>
    <w:rsid w:val="009B552C"/>
    <w:rsid w:val="009C05A9"/>
    <w:rsid w:val="009C1119"/>
    <w:rsid w:val="009C111E"/>
    <w:rsid w:val="009C13A7"/>
    <w:rsid w:val="009C1729"/>
    <w:rsid w:val="009C2E47"/>
    <w:rsid w:val="009C42C5"/>
    <w:rsid w:val="009C43E9"/>
    <w:rsid w:val="009C7AFA"/>
    <w:rsid w:val="009D0831"/>
    <w:rsid w:val="009D152A"/>
    <w:rsid w:val="009D170F"/>
    <w:rsid w:val="009D2BEB"/>
    <w:rsid w:val="009D2F56"/>
    <w:rsid w:val="009D3C74"/>
    <w:rsid w:val="009D4E43"/>
    <w:rsid w:val="009D5578"/>
    <w:rsid w:val="009D6859"/>
    <w:rsid w:val="009D72DB"/>
    <w:rsid w:val="009D7A5A"/>
    <w:rsid w:val="009E05CB"/>
    <w:rsid w:val="009E0F7E"/>
    <w:rsid w:val="009E3C87"/>
    <w:rsid w:val="009E4242"/>
    <w:rsid w:val="009E56C1"/>
    <w:rsid w:val="009E7B7A"/>
    <w:rsid w:val="009F083B"/>
    <w:rsid w:val="009F145A"/>
    <w:rsid w:val="009F1D9D"/>
    <w:rsid w:val="009F3D46"/>
    <w:rsid w:val="00A016C2"/>
    <w:rsid w:val="00A01CB6"/>
    <w:rsid w:val="00A024BE"/>
    <w:rsid w:val="00A029E1"/>
    <w:rsid w:val="00A0386F"/>
    <w:rsid w:val="00A03F89"/>
    <w:rsid w:val="00A040D6"/>
    <w:rsid w:val="00A05199"/>
    <w:rsid w:val="00A129CC"/>
    <w:rsid w:val="00A12C74"/>
    <w:rsid w:val="00A12C7D"/>
    <w:rsid w:val="00A13C20"/>
    <w:rsid w:val="00A149BF"/>
    <w:rsid w:val="00A152D4"/>
    <w:rsid w:val="00A16C62"/>
    <w:rsid w:val="00A172E8"/>
    <w:rsid w:val="00A1744C"/>
    <w:rsid w:val="00A17726"/>
    <w:rsid w:val="00A20FB7"/>
    <w:rsid w:val="00A22A65"/>
    <w:rsid w:val="00A22EA4"/>
    <w:rsid w:val="00A26E7F"/>
    <w:rsid w:val="00A27431"/>
    <w:rsid w:val="00A30E97"/>
    <w:rsid w:val="00A3203D"/>
    <w:rsid w:val="00A330FF"/>
    <w:rsid w:val="00A34F01"/>
    <w:rsid w:val="00A370F0"/>
    <w:rsid w:val="00A43F01"/>
    <w:rsid w:val="00A43FAE"/>
    <w:rsid w:val="00A46C87"/>
    <w:rsid w:val="00A46FEE"/>
    <w:rsid w:val="00A473EE"/>
    <w:rsid w:val="00A47C31"/>
    <w:rsid w:val="00A547A9"/>
    <w:rsid w:val="00A55441"/>
    <w:rsid w:val="00A60236"/>
    <w:rsid w:val="00A648D2"/>
    <w:rsid w:val="00A651B6"/>
    <w:rsid w:val="00A670BB"/>
    <w:rsid w:val="00A67793"/>
    <w:rsid w:val="00A712F1"/>
    <w:rsid w:val="00A72513"/>
    <w:rsid w:val="00A73CC3"/>
    <w:rsid w:val="00A75597"/>
    <w:rsid w:val="00A76198"/>
    <w:rsid w:val="00A77168"/>
    <w:rsid w:val="00A80305"/>
    <w:rsid w:val="00A81C8F"/>
    <w:rsid w:val="00A90ABA"/>
    <w:rsid w:val="00A922D2"/>
    <w:rsid w:val="00A92890"/>
    <w:rsid w:val="00A93ADE"/>
    <w:rsid w:val="00A9446D"/>
    <w:rsid w:val="00A95433"/>
    <w:rsid w:val="00A95A61"/>
    <w:rsid w:val="00A962B2"/>
    <w:rsid w:val="00AA03BC"/>
    <w:rsid w:val="00AA180E"/>
    <w:rsid w:val="00AA18CB"/>
    <w:rsid w:val="00AA2564"/>
    <w:rsid w:val="00AA2B26"/>
    <w:rsid w:val="00AA3512"/>
    <w:rsid w:val="00AA3D26"/>
    <w:rsid w:val="00AA58F2"/>
    <w:rsid w:val="00AA592D"/>
    <w:rsid w:val="00AA722C"/>
    <w:rsid w:val="00AB12CC"/>
    <w:rsid w:val="00AB1534"/>
    <w:rsid w:val="00AB18B6"/>
    <w:rsid w:val="00AB21B2"/>
    <w:rsid w:val="00AC08EC"/>
    <w:rsid w:val="00AC26BB"/>
    <w:rsid w:val="00AC3289"/>
    <w:rsid w:val="00AC38FD"/>
    <w:rsid w:val="00AC3D68"/>
    <w:rsid w:val="00AC3DD9"/>
    <w:rsid w:val="00AC4EF3"/>
    <w:rsid w:val="00AC510E"/>
    <w:rsid w:val="00AC53A9"/>
    <w:rsid w:val="00AC5AF7"/>
    <w:rsid w:val="00AC5FDE"/>
    <w:rsid w:val="00AC77C8"/>
    <w:rsid w:val="00AD0981"/>
    <w:rsid w:val="00AD0ECC"/>
    <w:rsid w:val="00AD16CE"/>
    <w:rsid w:val="00AD1E7D"/>
    <w:rsid w:val="00AD24B0"/>
    <w:rsid w:val="00AD3A9C"/>
    <w:rsid w:val="00AD486E"/>
    <w:rsid w:val="00AD524E"/>
    <w:rsid w:val="00AD6CDC"/>
    <w:rsid w:val="00AE209A"/>
    <w:rsid w:val="00AE254E"/>
    <w:rsid w:val="00AE33AD"/>
    <w:rsid w:val="00AE5570"/>
    <w:rsid w:val="00AE7F72"/>
    <w:rsid w:val="00AF07FE"/>
    <w:rsid w:val="00AF14B2"/>
    <w:rsid w:val="00AF3E40"/>
    <w:rsid w:val="00AF4568"/>
    <w:rsid w:val="00AF47B9"/>
    <w:rsid w:val="00AF5138"/>
    <w:rsid w:val="00AF6E9A"/>
    <w:rsid w:val="00B0229F"/>
    <w:rsid w:val="00B0299F"/>
    <w:rsid w:val="00B03A6D"/>
    <w:rsid w:val="00B03D28"/>
    <w:rsid w:val="00B0454D"/>
    <w:rsid w:val="00B04671"/>
    <w:rsid w:val="00B05F15"/>
    <w:rsid w:val="00B06FA9"/>
    <w:rsid w:val="00B070E0"/>
    <w:rsid w:val="00B1153F"/>
    <w:rsid w:val="00B15436"/>
    <w:rsid w:val="00B16100"/>
    <w:rsid w:val="00B17426"/>
    <w:rsid w:val="00B215F0"/>
    <w:rsid w:val="00B2306A"/>
    <w:rsid w:val="00B23AC1"/>
    <w:rsid w:val="00B24D7E"/>
    <w:rsid w:val="00B26412"/>
    <w:rsid w:val="00B27417"/>
    <w:rsid w:val="00B276EF"/>
    <w:rsid w:val="00B27D38"/>
    <w:rsid w:val="00B3215B"/>
    <w:rsid w:val="00B333CB"/>
    <w:rsid w:val="00B3473C"/>
    <w:rsid w:val="00B34F6E"/>
    <w:rsid w:val="00B35386"/>
    <w:rsid w:val="00B3538F"/>
    <w:rsid w:val="00B3703F"/>
    <w:rsid w:val="00B420A3"/>
    <w:rsid w:val="00B424AC"/>
    <w:rsid w:val="00B426BE"/>
    <w:rsid w:val="00B4344E"/>
    <w:rsid w:val="00B4369B"/>
    <w:rsid w:val="00B455B2"/>
    <w:rsid w:val="00B4650C"/>
    <w:rsid w:val="00B46740"/>
    <w:rsid w:val="00B46CF5"/>
    <w:rsid w:val="00B523BE"/>
    <w:rsid w:val="00B52EF4"/>
    <w:rsid w:val="00B52F0D"/>
    <w:rsid w:val="00B54482"/>
    <w:rsid w:val="00B560AC"/>
    <w:rsid w:val="00B567C4"/>
    <w:rsid w:val="00B6041A"/>
    <w:rsid w:val="00B615B1"/>
    <w:rsid w:val="00B61D0B"/>
    <w:rsid w:val="00B626D4"/>
    <w:rsid w:val="00B65E53"/>
    <w:rsid w:val="00B6608B"/>
    <w:rsid w:val="00B66EE4"/>
    <w:rsid w:val="00B71810"/>
    <w:rsid w:val="00B71841"/>
    <w:rsid w:val="00B7448C"/>
    <w:rsid w:val="00B744C5"/>
    <w:rsid w:val="00B747F9"/>
    <w:rsid w:val="00B809B1"/>
    <w:rsid w:val="00B80CDD"/>
    <w:rsid w:val="00B8241E"/>
    <w:rsid w:val="00B83358"/>
    <w:rsid w:val="00B83870"/>
    <w:rsid w:val="00B865DB"/>
    <w:rsid w:val="00B86785"/>
    <w:rsid w:val="00B877FE"/>
    <w:rsid w:val="00B91718"/>
    <w:rsid w:val="00B91935"/>
    <w:rsid w:val="00B91AEC"/>
    <w:rsid w:val="00B91B47"/>
    <w:rsid w:val="00B91F2B"/>
    <w:rsid w:val="00B933B9"/>
    <w:rsid w:val="00B94471"/>
    <w:rsid w:val="00B946E9"/>
    <w:rsid w:val="00B94CC5"/>
    <w:rsid w:val="00B96781"/>
    <w:rsid w:val="00B9689D"/>
    <w:rsid w:val="00BA031D"/>
    <w:rsid w:val="00BA18E9"/>
    <w:rsid w:val="00BA2BFD"/>
    <w:rsid w:val="00BA3A7A"/>
    <w:rsid w:val="00BA44E2"/>
    <w:rsid w:val="00BA4943"/>
    <w:rsid w:val="00BA604F"/>
    <w:rsid w:val="00BA70B6"/>
    <w:rsid w:val="00BA7492"/>
    <w:rsid w:val="00BB1171"/>
    <w:rsid w:val="00BB392B"/>
    <w:rsid w:val="00BB40F6"/>
    <w:rsid w:val="00BB4382"/>
    <w:rsid w:val="00BB6B8D"/>
    <w:rsid w:val="00BC3442"/>
    <w:rsid w:val="00BC4295"/>
    <w:rsid w:val="00BC7834"/>
    <w:rsid w:val="00BD0EA2"/>
    <w:rsid w:val="00BD166E"/>
    <w:rsid w:val="00BD17B8"/>
    <w:rsid w:val="00BD1D72"/>
    <w:rsid w:val="00BD25CC"/>
    <w:rsid w:val="00BD3540"/>
    <w:rsid w:val="00BD4A8E"/>
    <w:rsid w:val="00BD4E03"/>
    <w:rsid w:val="00BD52C0"/>
    <w:rsid w:val="00BD5AF0"/>
    <w:rsid w:val="00BD5F2A"/>
    <w:rsid w:val="00BE26BD"/>
    <w:rsid w:val="00BE4FD6"/>
    <w:rsid w:val="00BE50C2"/>
    <w:rsid w:val="00BE5CC1"/>
    <w:rsid w:val="00BE6DC7"/>
    <w:rsid w:val="00BE7BF8"/>
    <w:rsid w:val="00BF03D0"/>
    <w:rsid w:val="00BF1732"/>
    <w:rsid w:val="00BF1952"/>
    <w:rsid w:val="00BF2528"/>
    <w:rsid w:val="00BF2C72"/>
    <w:rsid w:val="00BF4461"/>
    <w:rsid w:val="00BF5229"/>
    <w:rsid w:val="00BF5B7D"/>
    <w:rsid w:val="00C00CE4"/>
    <w:rsid w:val="00C01151"/>
    <w:rsid w:val="00C04F57"/>
    <w:rsid w:val="00C06098"/>
    <w:rsid w:val="00C07FC5"/>
    <w:rsid w:val="00C10ECF"/>
    <w:rsid w:val="00C122D6"/>
    <w:rsid w:val="00C12EF6"/>
    <w:rsid w:val="00C15CD9"/>
    <w:rsid w:val="00C15E85"/>
    <w:rsid w:val="00C167D3"/>
    <w:rsid w:val="00C170BE"/>
    <w:rsid w:val="00C206DB"/>
    <w:rsid w:val="00C213E0"/>
    <w:rsid w:val="00C21469"/>
    <w:rsid w:val="00C22ACD"/>
    <w:rsid w:val="00C26F81"/>
    <w:rsid w:val="00C30AB3"/>
    <w:rsid w:val="00C31781"/>
    <w:rsid w:val="00C33095"/>
    <w:rsid w:val="00C34B1D"/>
    <w:rsid w:val="00C35431"/>
    <w:rsid w:val="00C361D2"/>
    <w:rsid w:val="00C361F6"/>
    <w:rsid w:val="00C375F8"/>
    <w:rsid w:val="00C412EB"/>
    <w:rsid w:val="00C46038"/>
    <w:rsid w:val="00C46BB8"/>
    <w:rsid w:val="00C46D74"/>
    <w:rsid w:val="00C46E75"/>
    <w:rsid w:val="00C47137"/>
    <w:rsid w:val="00C47600"/>
    <w:rsid w:val="00C47870"/>
    <w:rsid w:val="00C503E5"/>
    <w:rsid w:val="00C514D8"/>
    <w:rsid w:val="00C567F5"/>
    <w:rsid w:val="00C570F6"/>
    <w:rsid w:val="00C612D8"/>
    <w:rsid w:val="00C61B5D"/>
    <w:rsid w:val="00C64102"/>
    <w:rsid w:val="00C646BC"/>
    <w:rsid w:val="00C667EC"/>
    <w:rsid w:val="00C6781A"/>
    <w:rsid w:val="00C70503"/>
    <w:rsid w:val="00C7469E"/>
    <w:rsid w:val="00C751AD"/>
    <w:rsid w:val="00C75F79"/>
    <w:rsid w:val="00C776D8"/>
    <w:rsid w:val="00C809E6"/>
    <w:rsid w:val="00C82614"/>
    <w:rsid w:val="00C83077"/>
    <w:rsid w:val="00C83704"/>
    <w:rsid w:val="00C840A5"/>
    <w:rsid w:val="00C85236"/>
    <w:rsid w:val="00C87517"/>
    <w:rsid w:val="00C87F73"/>
    <w:rsid w:val="00C9042F"/>
    <w:rsid w:val="00C90638"/>
    <w:rsid w:val="00C9100E"/>
    <w:rsid w:val="00C914CF"/>
    <w:rsid w:val="00C91EDB"/>
    <w:rsid w:val="00C926EC"/>
    <w:rsid w:val="00C931F4"/>
    <w:rsid w:val="00C93471"/>
    <w:rsid w:val="00C93A7B"/>
    <w:rsid w:val="00C94437"/>
    <w:rsid w:val="00C94A69"/>
    <w:rsid w:val="00C97501"/>
    <w:rsid w:val="00CA02E7"/>
    <w:rsid w:val="00CA44E0"/>
    <w:rsid w:val="00CA52CE"/>
    <w:rsid w:val="00CA564A"/>
    <w:rsid w:val="00CA565D"/>
    <w:rsid w:val="00CA63F2"/>
    <w:rsid w:val="00CB1564"/>
    <w:rsid w:val="00CB1F2A"/>
    <w:rsid w:val="00CB35F6"/>
    <w:rsid w:val="00CB73C4"/>
    <w:rsid w:val="00CB7929"/>
    <w:rsid w:val="00CB7B54"/>
    <w:rsid w:val="00CC1756"/>
    <w:rsid w:val="00CC1A1D"/>
    <w:rsid w:val="00CC22EB"/>
    <w:rsid w:val="00CC3413"/>
    <w:rsid w:val="00CC4977"/>
    <w:rsid w:val="00CC4F4F"/>
    <w:rsid w:val="00CC7034"/>
    <w:rsid w:val="00CD0356"/>
    <w:rsid w:val="00CD3180"/>
    <w:rsid w:val="00CD3D59"/>
    <w:rsid w:val="00CD4D40"/>
    <w:rsid w:val="00CD5D90"/>
    <w:rsid w:val="00CD65DB"/>
    <w:rsid w:val="00CD66BE"/>
    <w:rsid w:val="00CE1AA0"/>
    <w:rsid w:val="00CE2F11"/>
    <w:rsid w:val="00CE5E9B"/>
    <w:rsid w:val="00CE7F7C"/>
    <w:rsid w:val="00CF0ACC"/>
    <w:rsid w:val="00CF0D06"/>
    <w:rsid w:val="00CF3A79"/>
    <w:rsid w:val="00CF5487"/>
    <w:rsid w:val="00CF5A0E"/>
    <w:rsid w:val="00CF5BD5"/>
    <w:rsid w:val="00CF5DAA"/>
    <w:rsid w:val="00CF613C"/>
    <w:rsid w:val="00CF75A9"/>
    <w:rsid w:val="00CF777B"/>
    <w:rsid w:val="00D00B39"/>
    <w:rsid w:val="00D02A4B"/>
    <w:rsid w:val="00D03289"/>
    <w:rsid w:val="00D03933"/>
    <w:rsid w:val="00D03B91"/>
    <w:rsid w:val="00D05014"/>
    <w:rsid w:val="00D05F01"/>
    <w:rsid w:val="00D10A89"/>
    <w:rsid w:val="00D120D6"/>
    <w:rsid w:val="00D12DA3"/>
    <w:rsid w:val="00D13E39"/>
    <w:rsid w:val="00D15C1F"/>
    <w:rsid w:val="00D160B5"/>
    <w:rsid w:val="00D169ED"/>
    <w:rsid w:val="00D16E86"/>
    <w:rsid w:val="00D205D6"/>
    <w:rsid w:val="00D20E8E"/>
    <w:rsid w:val="00D20EF9"/>
    <w:rsid w:val="00D22E63"/>
    <w:rsid w:val="00D24E46"/>
    <w:rsid w:val="00D34707"/>
    <w:rsid w:val="00D36445"/>
    <w:rsid w:val="00D36B9C"/>
    <w:rsid w:val="00D37553"/>
    <w:rsid w:val="00D41D9F"/>
    <w:rsid w:val="00D42064"/>
    <w:rsid w:val="00D4311A"/>
    <w:rsid w:val="00D4334E"/>
    <w:rsid w:val="00D43EEE"/>
    <w:rsid w:val="00D44019"/>
    <w:rsid w:val="00D4586B"/>
    <w:rsid w:val="00D46984"/>
    <w:rsid w:val="00D4725B"/>
    <w:rsid w:val="00D472D4"/>
    <w:rsid w:val="00D47947"/>
    <w:rsid w:val="00D47D0A"/>
    <w:rsid w:val="00D5026F"/>
    <w:rsid w:val="00D50D6B"/>
    <w:rsid w:val="00D511B9"/>
    <w:rsid w:val="00D54DB4"/>
    <w:rsid w:val="00D559D6"/>
    <w:rsid w:val="00D5601C"/>
    <w:rsid w:val="00D60043"/>
    <w:rsid w:val="00D60B28"/>
    <w:rsid w:val="00D62CB6"/>
    <w:rsid w:val="00D6732C"/>
    <w:rsid w:val="00D67711"/>
    <w:rsid w:val="00D71A64"/>
    <w:rsid w:val="00D72F2C"/>
    <w:rsid w:val="00D73F3F"/>
    <w:rsid w:val="00D75754"/>
    <w:rsid w:val="00D75AB9"/>
    <w:rsid w:val="00D7746E"/>
    <w:rsid w:val="00D7781F"/>
    <w:rsid w:val="00D81669"/>
    <w:rsid w:val="00D81C1F"/>
    <w:rsid w:val="00D87D9A"/>
    <w:rsid w:val="00D90A61"/>
    <w:rsid w:val="00D9101A"/>
    <w:rsid w:val="00D9134E"/>
    <w:rsid w:val="00D917E3"/>
    <w:rsid w:val="00D9189B"/>
    <w:rsid w:val="00D91BCC"/>
    <w:rsid w:val="00D92669"/>
    <w:rsid w:val="00D92C31"/>
    <w:rsid w:val="00D93429"/>
    <w:rsid w:val="00D939FA"/>
    <w:rsid w:val="00D94545"/>
    <w:rsid w:val="00D9535F"/>
    <w:rsid w:val="00DA1FD9"/>
    <w:rsid w:val="00DA2C0B"/>
    <w:rsid w:val="00DA703C"/>
    <w:rsid w:val="00DB056D"/>
    <w:rsid w:val="00DB0A65"/>
    <w:rsid w:val="00DB1B9B"/>
    <w:rsid w:val="00DB40B9"/>
    <w:rsid w:val="00DB4CF6"/>
    <w:rsid w:val="00DB75B1"/>
    <w:rsid w:val="00DB7AA8"/>
    <w:rsid w:val="00DC0C28"/>
    <w:rsid w:val="00DC0FC8"/>
    <w:rsid w:val="00DC4294"/>
    <w:rsid w:val="00DC4604"/>
    <w:rsid w:val="00DC5E44"/>
    <w:rsid w:val="00DC5F3F"/>
    <w:rsid w:val="00DC6505"/>
    <w:rsid w:val="00DD2C0C"/>
    <w:rsid w:val="00DD622A"/>
    <w:rsid w:val="00DD6AB3"/>
    <w:rsid w:val="00DD6C95"/>
    <w:rsid w:val="00DD762B"/>
    <w:rsid w:val="00DE0DDD"/>
    <w:rsid w:val="00DE26CE"/>
    <w:rsid w:val="00DE3F72"/>
    <w:rsid w:val="00DE6E87"/>
    <w:rsid w:val="00DE701D"/>
    <w:rsid w:val="00DE748A"/>
    <w:rsid w:val="00DE7E99"/>
    <w:rsid w:val="00DF0615"/>
    <w:rsid w:val="00DF1039"/>
    <w:rsid w:val="00DF1DC2"/>
    <w:rsid w:val="00DF6B57"/>
    <w:rsid w:val="00DF7698"/>
    <w:rsid w:val="00E00F44"/>
    <w:rsid w:val="00E01D44"/>
    <w:rsid w:val="00E034E4"/>
    <w:rsid w:val="00E04176"/>
    <w:rsid w:val="00E048F9"/>
    <w:rsid w:val="00E05694"/>
    <w:rsid w:val="00E05D9E"/>
    <w:rsid w:val="00E067C4"/>
    <w:rsid w:val="00E0695C"/>
    <w:rsid w:val="00E071DF"/>
    <w:rsid w:val="00E07AD8"/>
    <w:rsid w:val="00E07DCB"/>
    <w:rsid w:val="00E1033C"/>
    <w:rsid w:val="00E141D8"/>
    <w:rsid w:val="00E14E78"/>
    <w:rsid w:val="00E15AA5"/>
    <w:rsid w:val="00E15EA4"/>
    <w:rsid w:val="00E15EE0"/>
    <w:rsid w:val="00E16118"/>
    <w:rsid w:val="00E164BF"/>
    <w:rsid w:val="00E1672A"/>
    <w:rsid w:val="00E171C7"/>
    <w:rsid w:val="00E179AC"/>
    <w:rsid w:val="00E21E5A"/>
    <w:rsid w:val="00E2364D"/>
    <w:rsid w:val="00E239FD"/>
    <w:rsid w:val="00E2576A"/>
    <w:rsid w:val="00E265D1"/>
    <w:rsid w:val="00E26894"/>
    <w:rsid w:val="00E27057"/>
    <w:rsid w:val="00E333C9"/>
    <w:rsid w:val="00E33568"/>
    <w:rsid w:val="00E3366D"/>
    <w:rsid w:val="00E36439"/>
    <w:rsid w:val="00E374F7"/>
    <w:rsid w:val="00E37CC8"/>
    <w:rsid w:val="00E40547"/>
    <w:rsid w:val="00E4082A"/>
    <w:rsid w:val="00E419D6"/>
    <w:rsid w:val="00E42E97"/>
    <w:rsid w:val="00E43050"/>
    <w:rsid w:val="00E47BF6"/>
    <w:rsid w:val="00E47D10"/>
    <w:rsid w:val="00E50ACA"/>
    <w:rsid w:val="00E50C2F"/>
    <w:rsid w:val="00E51345"/>
    <w:rsid w:val="00E51565"/>
    <w:rsid w:val="00E53FF8"/>
    <w:rsid w:val="00E5562D"/>
    <w:rsid w:val="00E60EED"/>
    <w:rsid w:val="00E64F11"/>
    <w:rsid w:val="00E655E7"/>
    <w:rsid w:val="00E65BD4"/>
    <w:rsid w:val="00E6677A"/>
    <w:rsid w:val="00E70500"/>
    <w:rsid w:val="00E7062E"/>
    <w:rsid w:val="00E71BD0"/>
    <w:rsid w:val="00E7517E"/>
    <w:rsid w:val="00E758C2"/>
    <w:rsid w:val="00E7611B"/>
    <w:rsid w:val="00E76624"/>
    <w:rsid w:val="00E76B51"/>
    <w:rsid w:val="00E80050"/>
    <w:rsid w:val="00E8077B"/>
    <w:rsid w:val="00E819D0"/>
    <w:rsid w:val="00E82ED9"/>
    <w:rsid w:val="00E84DA0"/>
    <w:rsid w:val="00E868EB"/>
    <w:rsid w:val="00E905B4"/>
    <w:rsid w:val="00E90603"/>
    <w:rsid w:val="00E9114C"/>
    <w:rsid w:val="00E9153A"/>
    <w:rsid w:val="00E91E55"/>
    <w:rsid w:val="00E91E8C"/>
    <w:rsid w:val="00E92D2D"/>
    <w:rsid w:val="00E95B5F"/>
    <w:rsid w:val="00E9658E"/>
    <w:rsid w:val="00EA124B"/>
    <w:rsid w:val="00EA5A2C"/>
    <w:rsid w:val="00EA6A2E"/>
    <w:rsid w:val="00EA6BFC"/>
    <w:rsid w:val="00EA6D38"/>
    <w:rsid w:val="00EA726F"/>
    <w:rsid w:val="00EB1333"/>
    <w:rsid w:val="00EB199E"/>
    <w:rsid w:val="00EB21C7"/>
    <w:rsid w:val="00EB2BFF"/>
    <w:rsid w:val="00EB51B8"/>
    <w:rsid w:val="00EB5694"/>
    <w:rsid w:val="00EB5DB2"/>
    <w:rsid w:val="00EB6521"/>
    <w:rsid w:val="00EB68A3"/>
    <w:rsid w:val="00EB7BAB"/>
    <w:rsid w:val="00EB7CAE"/>
    <w:rsid w:val="00EC035E"/>
    <w:rsid w:val="00EC03ED"/>
    <w:rsid w:val="00EC063A"/>
    <w:rsid w:val="00EC1904"/>
    <w:rsid w:val="00EC1D5C"/>
    <w:rsid w:val="00EC2394"/>
    <w:rsid w:val="00EC25B7"/>
    <w:rsid w:val="00EC511E"/>
    <w:rsid w:val="00EC78B9"/>
    <w:rsid w:val="00ED1275"/>
    <w:rsid w:val="00ED2169"/>
    <w:rsid w:val="00ED2B15"/>
    <w:rsid w:val="00ED2CC8"/>
    <w:rsid w:val="00ED2FE6"/>
    <w:rsid w:val="00ED3916"/>
    <w:rsid w:val="00ED66B2"/>
    <w:rsid w:val="00EE15C7"/>
    <w:rsid w:val="00EE17B6"/>
    <w:rsid w:val="00EE52A5"/>
    <w:rsid w:val="00EE79E4"/>
    <w:rsid w:val="00EE7FEC"/>
    <w:rsid w:val="00EF0235"/>
    <w:rsid w:val="00EF071A"/>
    <w:rsid w:val="00EF0B65"/>
    <w:rsid w:val="00EF1338"/>
    <w:rsid w:val="00EF235F"/>
    <w:rsid w:val="00EF26FF"/>
    <w:rsid w:val="00EF29B2"/>
    <w:rsid w:val="00EF2B48"/>
    <w:rsid w:val="00EF52E5"/>
    <w:rsid w:val="00EF739F"/>
    <w:rsid w:val="00EF7D67"/>
    <w:rsid w:val="00F01F7E"/>
    <w:rsid w:val="00F02CBB"/>
    <w:rsid w:val="00F03402"/>
    <w:rsid w:val="00F0358C"/>
    <w:rsid w:val="00F03F6F"/>
    <w:rsid w:val="00F0627C"/>
    <w:rsid w:val="00F10D60"/>
    <w:rsid w:val="00F112DC"/>
    <w:rsid w:val="00F1166E"/>
    <w:rsid w:val="00F12FEA"/>
    <w:rsid w:val="00F138DF"/>
    <w:rsid w:val="00F14E8C"/>
    <w:rsid w:val="00F14FE8"/>
    <w:rsid w:val="00F158FC"/>
    <w:rsid w:val="00F1601C"/>
    <w:rsid w:val="00F164EB"/>
    <w:rsid w:val="00F20215"/>
    <w:rsid w:val="00F20FE0"/>
    <w:rsid w:val="00F21A4C"/>
    <w:rsid w:val="00F23076"/>
    <w:rsid w:val="00F230AB"/>
    <w:rsid w:val="00F2581F"/>
    <w:rsid w:val="00F25AFF"/>
    <w:rsid w:val="00F27846"/>
    <w:rsid w:val="00F303F2"/>
    <w:rsid w:val="00F30839"/>
    <w:rsid w:val="00F3107E"/>
    <w:rsid w:val="00F32308"/>
    <w:rsid w:val="00F33360"/>
    <w:rsid w:val="00F3495E"/>
    <w:rsid w:val="00F37635"/>
    <w:rsid w:val="00F4053A"/>
    <w:rsid w:val="00F4262C"/>
    <w:rsid w:val="00F4283F"/>
    <w:rsid w:val="00F42E18"/>
    <w:rsid w:val="00F44418"/>
    <w:rsid w:val="00F453C4"/>
    <w:rsid w:val="00F455F5"/>
    <w:rsid w:val="00F4631D"/>
    <w:rsid w:val="00F502DB"/>
    <w:rsid w:val="00F513B6"/>
    <w:rsid w:val="00F513F1"/>
    <w:rsid w:val="00F52C45"/>
    <w:rsid w:val="00F53BA6"/>
    <w:rsid w:val="00F54F74"/>
    <w:rsid w:val="00F554D5"/>
    <w:rsid w:val="00F6011A"/>
    <w:rsid w:val="00F6032A"/>
    <w:rsid w:val="00F605A2"/>
    <w:rsid w:val="00F60D97"/>
    <w:rsid w:val="00F61550"/>
    <w:rsid w:val="00F61C39"/>
    <w:rsid w:val="00F65DBB"/>
    <w:rsid w:val="00F70068"/>
    <w:rsid w:val="00F7215C"/>
    <w:rsid w:val="00F72B73"/>
    <w:rsid w:val="00F744DB"/>
    <w:rsid w:val="00F75090"/>
    <w:rsid w:val="00F82E84"/>
    <w:rsid w:val="00F846B7"/>
    <w:rsid w:val="00F84E2D"/>
    <w:rsid w:val="00F85AB8"/>
    <w:rsid w:val="00F9215E"/>
    <w:rsid w:val="00F921BB"/>
    <w:rsid w:val="00F941A2"/>
    <w:rsid w:val="00F94BE1"/>
    <w:rsid w:val="00F9570D"/>
    <w:rsid w:val="00F96010"/>
    <w:rsid w:val="00FA0F05"/>
    <w:rsid w:val="00FA18F8"/>
    <w:rsid w:val="00FA1CA8"/>
    <w:rsid w:val="00FA529B"/>
    <w:rsid w:val="00FA6B66"/>
    <w:rsid w:val="00FA6D70"/>
    <w:rsid w:val="00FB14B0"/>
    <w:rsid w:val="00FB1639"/>
    <w:rsid w:val="00FB1B9A"/>
    <w:rsid w:val="00FB415B"/>
    <w:rsid w:val="00FB4450"/>
    <w:rsid w:val="00FB4FA1"/>
    <w:rsid w:val="00FB5445"/>
    <w:rsid w:val="00FB5BC2"/>
    <w:rsid w:val="00FB5DC4"/>
    <w:rsid w:val="00FC1CF5"/>
    <w:rsid w:val="00FC34DE"/>
    <w:rsid w:val="00FC3823"/>
    <w:rsid w:val="00FC3AAF"/>
    <w:rsid w:val="00FC3C31"/>
    <w:rsid w:val="00FC5116"/>
    <w:rsid w:val="00FC6830"/>
    <w:rsid w:val="00FC71F3"/>
    <w:rsid w:val="00FC7B30"/>
    <w:rsid w:val="00FC7D0D"/>
    <w:rsid w:val="00FD14FF"/>
    <w:rsid w:val="00FD2C10"/>
    <w:rsid w:val="00FD4CCA"/>
    <w:rsid w:val="00FD54BC"/>
    <w:rsid w:val="00FD56E7"/>
    <w:rsid w:val="00FD66CA"/>
    <w:rsid w:val="00FD7D46"/>
    <w:rsid w:val="00FE3C0F"/>
    <w:rsid w:val="00FE44A2"/>
    <w:rsid w:val="00FE4899"/>
    <w:rsid w:val="00FE4F1A"/>
    <w:rsid w:val="00FE6A96"/>
    <w:rsid w:val="00FE6E79"/>
    <w:rsid w:val="00FE7673"/>
    <w:rsid w:val="00FF06B7"/>
    <w:rsid w:val="00FF2EBA"/>
    <w:rsid w:val="00FF2F07"/>
    <w:rsid w:val="00FF4EF9"/>
    <w:rsid w:val="00FF50F5"/>
    <w:rsid w:val="00FF5357"/>
    <w:rsid w:val="00FF5A2F"/>
    <w:rsid w:val="00FF611D"/>
    <w:rsid w:val="00FF7C1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1572A4C"/>
  <w15:docId w15:val="{79CEFDB6-01B5-40A9-A145-19249BA598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40DCF"/>
  </w:style>
  <w:style w:type="paragraph" w:styleId="Heading1">
    <w:name w:val="heading 1"/>
    <w:basedOn w:val="Normal"/>
    <w:next w:val="Normal"/>
    <w:qFormat/>
    <w:pPr>
      <w:keepNext/>
      <w:outlineLvl w:val="0"/>
    </w:pPr>
    <w:rPr>
      <w:sz w:val="24"/>
      <w:lang w:val="lt-LT"/>
    </w:rPr>
  </w:style>
  <w:style w:type="paragraph" w:styleId="Heading2">
    <w:name w:val="heading 2"/>
    <w:basedOn w:val="Normal"/>
    <w:next w:val="Normal"/>
    <w:qFormat/>
    <w:pPr>
      <w:keepNext/>
      <w:jc w:val="center"/>
      <w:outlineLvl w:val="1"/>
    </w:pPr>
    <w:rPr>
      <w:sz w:val="24"/>
      <w:lang w:val="lt-LT"/>
    </w:rPr>
  </w:style>
  <w:style w:type="paragraph" w:styleId="Heading3">
    <w:name w:val="heading 3"/>
    <w:basedOn w:val="Normal"/>
    <w:next w:val="Normal"/>
    <w:qFormat/>
    <w:pPr>
      <w:keepNext/>
      <w:jc w:val="center"/>
      <w:outlineLvl w:val="2"/>
    </w:pPr>
    <w:rPr>
      <w:b/>
      <w:sz w:val="24"/>
      <w:lang w:val="lt-LT"/>
    </w:rPr>
  </w:style>
  <w:style w:type="paragraph" w:styleId="Heading4">
    <w:name w:val="heading 4"/>
    <w:basedOn w:val="Normal"/>
    <w:next w:val="Normal"/>
    <w:qFormat/>
    <w:pPr>
      <w:keepNext/>
      <w:jc w:val="center"/>
      <w:outlineLvl w:val="3"/>
    </w:pPr>
    <w:rPr>
      <w:color w:val="FF0000"/>
      <w:sz w:val="40"/>
      <w:u w:val="single"/>
    </w:rPr>
  </w:style>
  <w:style w:type="paragraph" w:styleId="Heading5">
    <w:name w:val="heading 5"/>
    <w:basedOn w:val="Normal"/>
    <w:next w:val="Normal"/>
    <w:qFormat/>
    <w:pPr>
      <w:keepNext/>
      <w:outlineLvl w:val="4"/>
    </w:pPr>
    <w:rPr>
      <w:sz w:val="24"/>
      <w:lang w:val="en-US"/>
    </w:rPr>
  </w:style>
  <w:style w:type="paragraph" w:styleId="Heading6">
    <w:name w:val="heading 6"/>
    <w:basedOn w:val="Normal"/>
    <w:next w:val="Normal"/>
    <w:qFormat/>
    <w:pPr>
      <w:keepNext/>
      <w:ind w:firstLine="1247"/>
      <w:outlineLvl w:val="5"/>
    </w:pPr>
    <w:rPr>
      <w:b/>
      <w:sz w:val="24"/>
    </w:rPr>
  </w:style>
  <w:style w:type="paragraph" w:styleId="Heading7">
    <w:name w:val="heading 7"/>
    <w:basedOn w:val="Normal"/>
    <w:next w:val="Normal"/>
    <w:qFormat/>
    <w:pPr>
      <w:keepNext/>
      <w:jc w:val="center"/>
      <w:outlineLvl w:val="6"/>
    </w:pPr>
    <w:rPr>
      <w:color w:val="FF0000"/>
      <w:sz w:val="24"/>
      <w:u w:val="single"/>
    </w:rPr>
  </w:style>
  <w:style w:type="paragraph" w:styleId="Heading8">
    <w:name w:val="heading 8"/>
    <w:basedOn w:val="Normal"/>
    <w:next w:val="Normal"/>
    <w:qFormat/>
    <w:pPr>
      <w:keepNext/>
      <w:tabs>
        <w:tab w:val="left" w:pos="1701"/>
      </w:tabs>
      <w:spacing w:line="360" w:lineRule="auto"/>
      <w:jc w:val="center"/>
      <w:outlineLvl w:val="7"/>
    </w:pPr>
    <w:rPr>
      <w:b/>
      <w:bCs/>
      <w:sz w:val="28"/>
    </w:rPr>
  </w:style>
  <w:style w:type="paragraph" w:styleId="Heading9">
    <w:name w:val="heading 9"/>
    <w:basedOn w:val="Normal"/>
    <w:next w:val="Normal"/>
    <w:qFormat/>
    <w:pPr>
      <w:keepNext/>
      <w:jc w:val="center"/>
      <w:outlineLvl w:val="8"/>
    </w:pPr>
    <w:rPr>
      <w:b/>
      <w:caps/>
      <w:sz w:val="22"/>
      <w:lang w:val="lt-LT"/>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uiPriority w:val="99"/>
    <w:pPr>
      <w:tabs>
        <w:tab w:val="center" w:pos="4153"/>
        <w:tab w:val="right" w:pos="8306"/>
      </w:tabs>
    </w:pPr>
  </w:style>
  <w:style w:type="character" w:styleId="PageNumber">
    <w:name w:val="page number"/>
    <w:basedOn w:val="DefaultParagraphFont"/>
    <w:semiHidden/>
  </w:style>
  <w:style w:type="paragraph" w:styleId="BodyText">
    <w:name w:val="Body Text"/>
    <w:basedOn w:val="Normal"/>
    <w:semiHidden/>
    <w:pPr>
      <w:jc w:val="center"/>
    </w:pPr>
    <w:rPr>
      <w:b/>
      <w:sz w:val="24"/>
      <w:lang w:val="lt-LT"/>
    </w:rPr>
  </w:style>
  <w:style w:type="paragraph" w:styleId="Footer">
    <w:name w:val="footer"/>
    <w:basedOn w:val="Normal"/>
    <w:link w:val="FooterChar"/>
    <w:uiPriority w:val="99"/>
    <w:pPr>
      <w:tabs>
        <w:tab w:val="center" w:pos="4153"/>
        <w:tab w:val="right" w:pos="8306"/>
      </w:tabs>
    </w:pPr>
  </w:style>
  <w:style w:type="paragraph" w:styleId="BodyText2">
    <w:name w:val="Body Text 2"/>
    <w:basedOn w:val="Normal"/>
    <w:semiHidden/>
    <w:pPr>
      <w:jc w:val="center"/>
    </w:pPr>
    <w:rPr>
      <w:b/>
      <w:sz w:val="28"/>
    </w:rPr>
  </w:style>
  <w:style w:type="paragraph" w:styleId="BodyTextIndent">
    <w:name w:val="Body Text Indent"/>
    <w:basedOn w:val="Normal"/>
    <w:semiHidden/>
    <w:pPr>
      <w:spacing w:line="360" w:lineRule="auto"/>
      <w:ind w:firstLine="1247"/>
      <w:jc w:val="both"/>
    </w:pPr>
    <w:rPr>
      <w:sz w:val="24"/>
    </w:rPr>
  </w:style>
  <w:style w:type="paragraph" w:styleId="BodyTextIndent2">
    <w:name w:val="Body Text Indent 2"/>
    <w:basedOn w:val="Normal"/>
    <w:semiHidden/>
    <w:pPr>
      <w:spacing w:line="360" w:lineRule="auto"/>
      <w:ind w:firstLine="1247"/>
    </w:pPr>
    <w:rPr>
      <w:i/>
      <w:sz w:val="24"/>
    </w:rPr>
  </w:style>
  <w:style w:type="paragraph" w:styleId="BodyTextIndent3">
    <w:name w:val="Body Text Indent 3"/>
    <w:basedOn w:val="Normal"/>
    <w:semiHidden/>
    <w:pPr>
      <w:spacing w:line="360" w:lineRule="auto"/>
      <w:ind w:firstLine="1247"/>
    </w:pPr>
    <w:rPr>
      <w:sz w:val="24"/>
    </w:rPr>
  </w:style>
  <w:style w:type="paragraph" w:customStyle="1" w:styleId="Tekstas">
    <w:name w:val="Tekstas"/>
    <w:basedOn w:val="Normal"/>
    <w:pPr>
      <w:numPr>
        <w:numId w:val="1"/>
      </w:numPr>
      <w:tabs>
        <w:tab w:val="left" w:pos="1418"/>
      </w:tabs>
      <w:spacing w:line="360" w:lineRule="auto"/>
      <w:jc w:val="both"/>
    </w:pPr>
    <w:rPr>
      <w:sz w:val="24"/>
      <w:lang w:val="lt-LT"/>
    </w:rPr>
  </w:style>
  <w:style w:type="paragraph" w:styleId="BodyText3">
    <w:name w:val="Body Text 3"/>
    <w:basedOn w:val="Normal"/>
    <w:semiHidden/>
    <w:pPr>
      <w:spacing w:before="1000"/>
      <w:jc w:val="center"/>
    </w:pPr>
    <w:rPr>
      <w:b/>
      <w:sz w:val="24"/>
    </w:rPr>
  </w:style>
  <w:style w:type="paragraph" w:styleId="TOC1">
    <w:name w:val="toc 1"/>
    <w:basedOn w:val="Normal"/>
    <w:next w:val="Normal"/>
    <w:autoRedefine/>
    <w:semiHidden/>
    <w:pPr>
      <w:spacing w:before="360"/>
    </w:pPr>
    <w:rPr>
      <w:rFonts w:ascii="Arial" w:hAnsi="Arial"/>
      <w:b/>
      <w:bCs/>
      <w:caps/>
      <w:szCs w:val="28"/>
    </w:rPr>
  </w:style>
  <w:style w:type="character" w:customStyle="1" w:styleId="a">
    <w:name w:val="номер страницы"/>
    <w:rPr>
      <w:sz w:val="20"/>
    </w:rPr>
  </w:style>
  <w:style w:type="paragraph" w:customStyle="1" w:styleId="1">
    <w:name w:val="Верхний колонтитул1"/>
    <w:basedOn w:val="Normal"/>
    <w:pPr>
      <w:widowControl w:val="0"/>
      <w:tabs>
        <w:tab w:val="center" w:pos="4153"/>
        <w:tab w:val="right" w:pos="8306"/>
      </w:tabs>
    </w:pPr>
  </w:style>
  <w:style w:type="paragraph" w:customStyle="1" w:styleId="pavad2">
    <w:name w:val="pavad2"/>
    <w:basedOn w:val="Normal"/>
    <w:pPr>
      <w:widowControl w:val="0"/>
      <w:spacing w:before="360" w:after="240" w:line="360" w:lineRule="auto"/>
      <w:jc w:val="both"/>
    </w:pPr>
    <w:rPr>
      <w:caps/>
      <w:sz w:val="24"/>
    </w:rPr>
  </w:style>
  <w:style w:type="paragraph" w:customStyle="1" w:styleId="body">
    <w:name w:val="body"/>
    <w:basedOn w:val="Normal"/>
    <w:pPr>
      <w:spacing w:after="360"/>
      <w:ind w:left="709" w:right="238"/>
      <w:jc w:val="both"/>
    </w:pPr>
    <w:rPr>
      <w:sz w:val="24"/>
      <w:szCs w:val="24"/>
    </w:rPr>
  </w:style>
  <w:style w:type="paragraph" w:customStyle="1" w:styleId="Zagol">
    <w:name w:val="Zagol"/>
    <w:basedOn w:val="body"/>
    <w:pPr>
      <w:keepNext/>
      <w:spacing w:before="600" w:after="520"/>
      <w:ind w:left="0"/>
    </w:pPr>
    <w:rPr>
      <w:rFonts w:ascii="Arial" w:hAnsi="Arial" w:cs="Arial"/>
      <w:b/>
      <w:bCs/>
      <w:caps/>
    </w:rPr>
  </w:style>
  <w:style w:type="paragraph" w:customStyle="1" w:styleId="text1">
    <w:name w:val="text_1"/>
    <w:basedOn w:val="Normal"/>
    <w:pPr>
      <w:tabs>
        <w:tab w:val="left" w:pos="1134"/>
      </w:tabs>
      <w:spacing w:before="120"/>
      <w:ind w:left="1134" w:hanging="1134"/>
      <w:jc w:val="both"/>
    </w:pPr>
    <w:rPr>
      <w:sz w:val="24"/>
    </w:rPr>
  </w:style>
  <w:style w:type="paragraph" w:styleId="BalloonText">
    <w:name w:val="Balloon Text"/>
    <w:basedOn w:val="Normal"/>
    <w:semiHidden/>
    <w:rPr>
      <w:rFonts w:ascii="Tahoma" w:hAnsi="Tahoma" w:cs="Tahoma"/>
      <w:sz w:val="16"/>
      <w:szCs w:val="16"/>
    </w:rPr>
  </w:style>
  <w:style w:type="paragraph" w:customStyle="1" w:styleId="opredel">
    <w:name w:val="opredel"/>
    <w:basedOn w:val="Normal"/>
    <w:pPr>
      <w:keepNext/>
      <w:widowControl w:val="0"/>
      <w:tabs>
        <w:tab w:val="left" w:pos="851"/>
      </w:tabs>
      <w:spacing w:before="200" w:after="100"/>
      <w:ind w:left="709"/>
    </w:pPr>
    <w:rPr>
      <w:b/>
      <w:caps/>
      <w:sz w:val="24"/>
      <w:lang w:val="en-US"/>
    </w:rPr>
  </w:style>
  <w:style w:type="paragraph" w:styleId="NormalWeb">
    <w:name w:val="Normal (Web)"/>
    <w:basedOn w:val="Normal"/>
    <w:semiHidden/>
    <w:pPr>
      <w:spacing w:before="100" w:beforeAutospacing="1" w:after="100" w:afterAutospacing="1"/>
    </w:pPr>
    <w:rPr>
      <w:sz w:val="24"/>
      <w:szCs w:val="24"/>
      <w:lang w:val="en-US" w:eastAsia="en-US"/>
    </w:rPr>
  </w:style>
  <w:style w:type="paragraph" w:customStyle="1" w:styleId="podzag">
    <w:name w:val="podzag"/>
    <w:basedOn w:val="Normal"/>
    <w:pPr>
      <w:keepNext/>
      <w:widowControl w:val="0"/>
      <w:tabs>
        <w:tab w:val="left" w:pos="851"/>
      </w:tabs>
      <w:spacing w:before="200" w:after="100"/>
      <w:ind w:left="709" w:hanging="709"/>
    </w:pPr>
    <w:rPr>
      <w:sz w:val="24"/>
    </w:rPr>
  </w:style>
  <w:style w:type="paragraph" w:styleId="Title">
    <w:name w:val="Title"/>
    <w:basedOn w:val="Normal"/>
    <w:qFormat/>
    <w:pPr>
      <w:jc w:val="center"/>
    </w:pPr>
    <w:rPr>
      <w:caps/>
      <w:sz w:val="52"/>
      <w:lang w:val="lt-LT"/>
    </w:rPr>
  </w:style>
  <w:style w:type="character" w:customStyle="1" w:styleId="apple-style-span">
    <w:name w:val="apple-style-span"/>
    <w:basedOn w:val="DefaultParagraphFont"/>
  </w:style>
  <w:style w:type="character" w:customStyle="1" w:styleId="HeaderChar">
    <w:name w:val="Header Char"/>
    <w:uiPriority w:val="99"/>
  </w:style>
  <w:style w:type="character" w:styleId="CommentReference">
    <w:name w:val="annotation reference"/>
    <w:semiHidden/>
    <w:rPr>
      <w:sz w:val="16"/>
      <w:szCs w:val="16"/>
    </w:rPr>
  </w:style>
  <w:style w:type="paragraph" w:styleId="CommentText">
    <w:name w:val="annotation text"/>
    <w:basedOn w:val="Normal"/>
    <w:semiHidden/>
  </w:style>
  <w:style w:type="character" w:customStyle="1" w:styleId="CommentTextChar">
    <w:name w:val="Comment Text Char"/>
    <w:basedOn w:val="DefaultParagraphFont"/>
  </w:style>
  <w:style w:type="paragraph" w:styleId="CommentSubject">
    <w:name w:val="annotation subject"/>
    <w:basedOn w:val="CommentText"/>
    <w:next w:val="CommentText"/>
    <w:rPr>
      <w:b/>
      <w:bCs/>
    </w:rPr>
  </w:style>
  <w:style w:type="character" w:customStyle="1" w:styleId="CommentSubjectChar">
    <w:name w:val="Comment Subject Char"/>
    <w:rPr>
      <w:b/>
      <w:bCs/>
    </w:rPr>
  </w:style>
  <w:style w:type="character" w:customStyle="1" w:styleId="spelle">
    <w:name w:val="spelle"/>
    <w:basedOn w:val="DefaultParagraphFont"/>
  </w:style>
  <w:style w:type="character" w:styleId="Hyperlink">
    <w:name w:val="Hyperlink"/>
    <w:semiHidden/>
    <w:rPr>
      <w:color w:val="0000FF"/>
      <w:u w:val="single"/>
    </w:rPr>
  </w:style>
  <w:style w:type="table" w:styleId="TableGrid">
    <w:name w:val="Table Grid"/>
    <w:basedOn w:val="TableNormal"/>
    <w:uiPriority w:val="59"/>
    <w:rsid w:val="000140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E7F7C"/>
    <w:pPr>
      <w:ind w:left="720"/>
    </w:pPr>
  </w:style>
  <w:style w:type="paragraph" w:styleId="Revision">
    <w:name w:val="Revision"/>
    <w:hidden/>
    <w:uiPriority w:val="99"/>
    <w:semiHidden/>
    <w:rsid w:val="00F27846"/>
  </w:style>
  <w:style w:type="character" w:styleId="FollowedHyperlink">
    <w:name w:val="FollowedHyperlink"/>
    <w:uiPriority w:val="99"/>
    <w:semiHidden/>
    <w:unhideWhenUsed/>
    <w:rsid w:val="00C776D8"/>
    <w:rPr>
      <w:color w:val="800080"/>
      <w:u w:val="single"/>
    </w:rPr>
  </w:style>
  <w:style w:type="character" w:customStyle="1" w:styleId="UnresolvedMention1">
    <w:name w:val="Unresolved Mention1"/>
    <w:uiPriority w:val="99"/>
    <w:semiHidden/>
    <w:unhideWhenUsed/>
    <w:rsid w:val="00680DD6"/>
    <w:rPr>
      <w:color w:val="605E5C"/>
      <w:shd w:val="clear" w:color="auto" w:fill="E1DFDD"/>
    </w:rPr>
  </w:style>
  <w:style w:type="character" w:customStyle="1" w:styleId="FooterChar">
    <w:name w:val="Footer Char"/>
    <w:basedOn w:val="DefaultParagraphFont"/>
    <w:link w:val="Footer"/>
    <w:uiPriority w:val="99"/>
    <w:rsid w:val="0032297D"/>
  </w:style>
  <w:style w:type="character" w:styleId="UnresolvedMention">
    <w:name w:val="Unresolved Mention"/>
    <w:basedOn w:val="DefaultParagraphFont"/>
    <w:uiPriority w:val="99"/>
    <w:semiHidden/>
    <w:unhideWhenUsed/>
    <w:rsid w:val="00E05D9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5668106">
      <w:bodyDiv w:val="1"/>
      <w:marLeft w:val="0"/>
      <w:marRight w:val="0"/>
      <w:marTop w:val="0"/>
      <w:marBottom w:val="0"/>
      <w:divBdr>
        <w:top w:val="none" w:sz="0" w:space="0" w:color="auto"/>
        <w:left w:val="none" w:sz="0" w:space="0" w:color="auto"/>
        <w:bottom w:val="none" w:sz="0" w:space="0" w:color="auto"/>
        <w:right w:val="none" w:sz="0" w:space="0" w:color="auto"/>
      </w:divBdr>
    </w:div>
    <w:div w:id="355930142">
      <w:bodyDiv w:val="1"/>
      <w:marLeft w:val="0"/>
      <w:marRight w:val="0"/>
      <w:marTop w:val="0"/>
      <w:marBottom w:val="0"/>
      <w:divBdr>
        <w:top w:val="none" w:sz="0" w:space="0" w:color="auto"/>
        <w:left w:val="none" w:sz="0" w:space="0" w:color="auto"/>
        <w:bottom w:val="none" w:sz="0" w:space="0" w:color="auto"/>
        <w:right w:val="none" w:sz="0" w:space="0" w:color="auto"/>
      </w:divBdr>
    </w:div>
    <w:div w:id="657533659">
      <w:bodyDiv w:val="1"/>
      <w:marLeft w:val="225"/>
      <w:marRight w:val="225"/>
      <w:marTop w:val="0"/>
      <w:marBottom w:val="0"/>
      <w:divBdr>
        <w:top w:val="none" w:sz="0" w:space="0" w:color="auto"/>
        <w:left w:val="none" w:sz="0" w:space="0" w:color="auto"/>
        <w:bottom w:val="none" w:sz="0" w:space="0" w:color="auto"/>
        <w:right w:val="none" w:sz="0" w:space="0" w:color="auto"/>
      </w:divBdr>
      <w:divsChild>
        <w:div w:id="88271159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iae.lt/teisine-informacija/imones-politika/55" TargetMode="External"/><Relationship Id="rId13" Type="http://schemas.openxmlformats.org/officeDocument/2006/relationships/header" Target="header1.xml"/><Relationship Id="rId18" Type="http://schemas.openxmlformats.org/officeDocument/2006/relationships/header" Target="head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https://www.iae.lt/apie-imone/griztamasis-rysys/109"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iae@iae.lt"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E6D8E7-D9FB-4508-AE85-7E313F73C1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6633</Words>
  <Characters>3782</Characters>
  <Application>Microsoft Office Word</Application>
  <DocSecurity>0</DocSecurity>
  <Lines>31</Lines>
  <Paragraphs>2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VALSTYBĖS ĮMONĖ IGNALINOS ATOMINĖ ELEKTRINĖ</vt:lpstr>
      <vt:lpstr>VALSTYBĖS ĮMONĖ IGNALINOS ATOMINĖ ELEKTRINĖ</vt:lpstr>
    </vt:vector>
  </TitlesOfParts>
  <Company>Kanceliarija</Company>
  <LinksUpToDate>false</LinksUpToDate>
  <CharactersWithSpaces>10395</CharactersWithSpaces>
  <SharedDoc>false</SharedDoc>
  <HLinks>
    <vt:vector size="24" baseType="variant">
      <vt:variant>
        <vt:i4>2949132</vt:i4>
      </vt:variant>
      <vt:variant>
        <vt:i4>9</vt:i4>
      </vt:variant>
      <vt:variant>
        <vt:i4>0</vt:i4>
      </vt:variant>
      <vt:variant>
        <vt:i4>5</vt:i4>
      </vt:variant>
      <vt:variant>
        <vt:lpwstr>mailto:atom@vatesi.lt</vt:lpwstr>
      </vt:variant>
      <vt:variant>
        <vt:lpwstr/>
      </vt:variant>
      <vt:variant>
        <vt:i4>2687021</vt:i4>
      </vt:variant>
      <vt:variant>
        <vt:i4>6</vt:i4>
      </vt:variant>
      <vt:variant>
        <vt:i4>0</vt:i4>
      </vt:variant>
      <vt:variant>
        <vt:i4>5</vt:i4>
      </vt:variant>
      <vt:variant>
        <vt:lpwstr>https://www.iae.lt/apie-imone/griztamasis-rysys/109</vt:lpwstr>
      </vt:variant>
      <vt:variant>
        <vt:lpwstr/>
      </vt:variant>
      <vt:variant>
        <vt:i4>1769535</vt:i4>
      </vt:variant>
      <vt:variant>
        <vt:i4>3</vt:i4>
      </vt:variant>
      <vt:variant>
        <vt:i4>0</vt:i4>
      </vt:variant>
      <vt:variant>
        <vt:i4>5</vt:i4>
      </vt:variant>
      <vt:variant>
        <vt:lpwstr>mailto:Kamienas@iae.lt</vt:lpwstr>
      </vt:variant>
      <vt:variant>
        <vt:lpwstr/>
      </vt:variant>
      <vt:variant>
        <vt:i4>196684</vt:i4>
      </vt:variant>
      <vt:variant>
        <vt:i4>0</vt:i4>
      </vt:variant>
      <vt:variant>
        <vt:i4>0</vt:i4>
      </vt:variant>
      <vt:variant>
        <vt:i4>5</vt:i4>
      </vt:variant>
      <vt:variant>
        <vt:lpwstr>https://www.iae.lt/teisine-informacija/imones-politika/5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LSTYBĖS ĮMONĖ IGNALINOS ATOMINĖ ELEKTRINĖ</dc:title>
  <dc:creator>Taniya</dc:creator>
  <cp:lastModifiedBy>Daukšienė, Ina</cp:lastModifiedBy>
  <cp:revision>2</cp:revision>
  <cp:lastPrinted>2021-03-26T12:45:00Z</cp:lastPrinted>
  <dcterms:created xsi:type="dcterms:W3CDTF">2021-09-20T09:30:00Z</dcterms:created>
  <dcterms:modified xsi:type="dcterms:W3CDTF">2021-09-20T09:30:00Z</dcterms:modified>
</cp:coreProperties>
</file>